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52B796EC">
        <w:trPr>
          <w:cantSplit/>
        </w:trPr>
        <w:tc>
          <w:tcPr>
            <w:tcW w:w="10423" w:type="dxa"/>
            <w:gridSpan w:val="2"/>
            <w:shd w:val="clear" w:color="auto" w:fill="auto"/>
          </w:tcPr>
          <w:p w14:paraId="3FDEDF14" w14:textId="7C342CF1"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387E5E">
              <w:rPr>
                <w:sz w:val="64"/>
              </w:rPr>
              <w:t>TS</w:t>
            </w:r>
            <w:bookmarkEnd w:id="1"/>
            <w:r w:rsidRPr="00AE6164">
              <w:rPr>
                <w:sz w:val="64"/>
              </w:rPr>
              <w:t xml:space="preserve"> </w:t>
            </w:r>
            <w:bookmarkStart w:id="2" w:name="specNumber"/>
            <w:r w:rsidR="00387E5E" w:rsidRPr="006E467C">
              <w:rPr>
                <w:sz w:val="64"/>
              </w:rPr>
              <w:t>26</w:t>
            </w:r>
            <w:r w:rsidRPr="006E467C">
              <w:rPr>
                <w:sz w:val="64"/>
              </w:rPr>
              <w:t>.</w:t>
            </w:r>
            <w:bookmarkEnd w:id="2"/>
            <w:r w:rsidR="006E467C" w:rsidRPr="006E467C">
              <w:rPr>
                <w:sz w:val="64"/>
              </w:rPr>
              <w:t>567</w:t>
            </w:r>
            <w:r w:rsidRPr="00AE6164">
              <w:rPr>
                <w:sz w:val="64"/>
              </w:rPr>
              <w:t xml:space="preserve"> </w:t>
            </w:r>
            <w:r w:rsidRPr="0075334D">
              <w:t>V</w:t>
            </w:r>
            <w:bookmarkStart w:id="3" w:name="specVersion"/>
            <w:r w:rsidR="00387E5E" w:rsidRPr="0075334D">
              <w:t>0</w:t>
            </w:r>
            <w:r w:rsidRPr="0075334D">
              <w:t>.</w:t>
            </w:r>
            <w:del w:id="4" w:author="Shane He (Nokia)" w:date="2024-08-23T10:52:00Z" w16du:dateUtc="2024-08-23T08:52:00Z">
              <w:r w:rsidR="00A55A94" w:rsidDel="00AD2FA6">
                <w:delText>2</w:delText>
              </w:r>
            </w:del>
            <w:ins w:id="5" w:author="Shane He (Nokia)" w:date="2024-08-23T10:52:00Z" w16du:dateUtc="2024-08-23T08:52:00Z">
              <w:r w:rsidR="00AD2FA6">
                <w:rPr>
                  <w:rFonts w:hint="eastAsia"/>
                  <w:lang w:eastAsia="zh-CN"/>
                </w:rPr>
                <w:t>3</w:t>
              </w:r>
            </w:ins>
            <w:r w:rsidRPr="0075334D">
              <w:t>.</w:t>
            </w:r>
            <w:bookmarkEnd w:id="3"/>
            <w:r w:rsidR="00A26FE3">
              <w:t>0</w:t>
            </w:r>
            <w:r w:rsidR="00A26FE3" w:rsidRPr="0075334D">
              <w:t xml:space="preserve"> </w:t>
            </w:r>
            <w:r w:rsidR="00387E5E" w:rsidRPr="0075334D">
              <w:t>(</w:t>
            </w:r>
            <w:r w:rsidR="00387E5E" w:rsidRPr="0075334D">
              <w:rPr>
                <w:sz w:val="32"/>
              </w:rPr>
              <w:t>2024</w:t>
            </w:r>
            <w:r w:rsidR="00387E5E">
              <w:rPr>
                <w:sz w:val="32"/>
              </w:rPr>
              <w:t>-</w:t>
            </w:r>
            <w:del w:id="6" w:author="Shane He (Nokia)" w:date="2024-08-23T10:52:00Z" w16du:dateUtc="2024-08-23T08:52:00Z">
              <w:r w:rsidR="00A55A94" w:rsidDel="00AD2FA6">
                <w:rPr>
                  <w:sz w:val="32"/>
                </w:rPr>
                <w:delText>05</w:delText>
              </w:r>
            </w:del>
            <w:ins w:id="7" w:author="Shane He (Nokia)" w:date="2024-08-23T10:52:00Z" w16du:dateUtc="2024-08-23T08:52:00Z">
              <w:r w:rsidR="00AD2FA6">
                <w:rPr>
                  <w:sz w:val="32"/>
                </w:rPr>
                <w:t>0</w:t>
              </w:r>
              <w:r w:rsidR="00AD2FA6">
                <w:rPr>
                  <w:rFonts w:hint="eastAsia"/>
                  <w:sz w:val="32"/>
                  <w:lang w:eastAsia="zh-CN"/>
                </w:rPr>
                <w:t>8</w:t>
              </w:r>
            </w:ins>
            <w:r w:rsidRPr="00AE6164">
              <w:rPr>
                <w:sz w:val="32"/>
              </w:rPr>
              <w:t>)</w:t>
            </w:r>
          </w:p>
        </w:tc>
      </w:tr>
      <w:tr w:rsidR="004F0988" w14:paraId="0FFD4F19" w14:textId="77777777" w:rsidTr="52B796EC">
        <w:trPr>
          <w:cantSplit/>
          <w:trHeight w:hRule="exact" w:val="1134"/>
        </w:trPr>
        <w:tc>
          <w:tcPr>
            <w:tcW w:w="10423" w:type="dxa"/>
            <w:gridSpan w:val="2"/>
            <w:shd w:val="clear" w:color="auto" w:fill="auto"/>
          </w:tcPr>
          <w:p w14:paraId="5AB75458" w14:textId="6EA0AC74" w:rsidR="004F0988" w:rsidRDefault="004F0988" w:rsidP="00133525">
            <w:pPr>
              <w:pStyle w:val="ZB"/>
              <w:framePr w:w="0" w:hRule="auto" w:wrap="auto" w:vAnchor="margin" w:hAnchor="text" w:yAlign="inline"/>
            </w:pPr>
            <w:r w:rsidRPr="0075334D">
              <w:t xml:space="preserve">Technical </w:t>
            </w:r>
            <w:bookmarkStart w:id="8" w:name="spectype2"/>
            <w:r w:rsidRPr="0075334D">
              <w:t>Specification</w:t>
            </w:r>
            <w:bookmarkEnd w:id="8"/>
          </w:p>
          <w:p w14:paraId="462B8E42" w14:textId="38FCA9A9" w:rsidR="00BA4B8D" w:rsidRDefault="00BA4B8D" w:rsidP="00BA4B8D">
            <w:pPr>
              <w:pStyle w:val="Guidance"/>
            </w:pPr>
            <w:r>
              <w:br/>
            </w:r>
            <w:r>
              <w:br/>
            </w:r>
          </w:p>
        </w:tc>
      </w:tr>
      <w:tr w:rsidR="00AE6164" w:rsidRPr="0075334D" w14:paraId="717C4EBE" w14:textId="77777777" w:rsidTr="52B796EC">
        <w:trPr>
          <w:cantSplit/>
          <w:trHeight w:hRule="exact" w:val="3686"/>
        </w:trPr>
        <w:tc>
          <w:tcPr>
            <w:tcW w:w="10423" w:type="dxa"/>
            <w:gridSpan w:val="2"/>
            <w:tcBorders>
              <w:bottom w:val="single" w:sz="12" w:space="0" w:color="auto"/>
            </w:tcBorders>
            <w:shd w:val="clear" w:color="auto" w:fill="auto"/>
          </w:tcPr>
          <w:p w14:paraId="03D032C0" w14:textId="77777777" w:rsidR="004F0988" w:rsidRPr="0075334D" w:rsidRDefault="004F0988" w:rsidP="00133525">
            <w:pPr>
              <w:pStyle w:val="ZT"/>
              <w:framePr w:wrap="auto" w:hAnchor="text" w:yAlign="inline"/>
            </w:pPr>
            <w:r w:rsidRPr="0075334D">
              <w:t>3rd Generation Partnership Project;</w:t>
            </w:r>
          </w:p>
          <w:p w14:paraId="4869F7BA" w14:textId="77777777" w:rsidR="00387E5E" w:rsidRPr="0075334D" w:rsidRDefault="00387E5E" w:rsidP="00387E5E">
            <w:pPr>
              <w:pStyle w:val="ZT"/>
              <w:framePr w:wrap="auto" w:hAnchor="text" w:yAlign="inline"/>
            </w:pPr>
            <w:bookmarkStart w:id="9" w:name="specTitle"/>
            <w:r w:rsidRPr="0075334D">
              <w:t>Technical Specification Group Services and System Aspects;</w:t>
            </w:r>
          </w:p>
          <w:p w14:paraId="211669E9" w14:textId="73DFFBEC" w:rsidR="004F0988" w:rsidRPr="0075334D" w:rsidRDefault="00387E5E" w:rsidP="00133525">
            <w:pPr>
              <w:pStyle w:val="ZT"/>
              <w:framePr w:wrap="auto" w:hAnchor="text" w:yAlign="inline"/>
            </w:pPr>
            <w:r w:rsidRPr="0075334D">
              <w:t>Split Rendering over IMS</w:t>
            </w:r>
            <w:r w:rsidR="004F0988" w:rsidRPr="0075334D">
              <w:t>;</w:t>
            </w:r>
          </w:p>
          <w:bookmarkEnd w:id="9"/>
          <w:p w14:paraId="04CAC1E0" w14:textId="355171F8" w:rsidR="004F0988" w:rsidRPr="0075334D" w:rsidRDefault="004F0988" w:rsidP="00133525">
            <w:pPr>
              <w:pStyle w:val="ZT"/>
              <w:framePr w:wrap="auto" w:hAnchor="text" w:yAlign="inline"/>
              <w:rPr>
                <w:i/>
                <w:sz w:val="28"/>
              </w:rPr>
            </w:pPr>
            <w:r w:rsidRPr="0075334D">
              <w:t>(</w:t>
            </w:r>
            <w:r w:rsidRPr="0075334D">
              <w:rPr>
                <w:rStyle w:val="ZGSM"/>
              </w:rPr>
              <w:t xml:space="preserve">Release </w:t>
            </w:r>
            <w:bookmarkStart w:id="10" w:name="specRelease"/>
            <w:r w:rsidRPr="0075334D">
              <w:rPr>
                <w:rStyle w:val="ZGSM"/>
              </w:rPr>
              <w:t>1</w:t>
            </w:r>
            <w:r w:rsidR="000270B9" w:rsidRPr="0075334D">
              <w:rPr>
                <w:rStyle w:val="ZGSM"/>
              </w:rPr>
              <w:t>9</w:t>
            </w:r>
            <w:bookmarkEnd w:id="10"/>
            <w:r w:rsidRPr="0075334D">
              <w:t>)</w:t>
            </w:r>
          </w:p>
        </w:tc>
      </w:tr>
      <w:tr w:rsidR="00670CF4" w:rsidRPr="00AE6164" w14:paraId="0B3A7FFE" w14:textId="77777777" w:rsidTr="52B796EC">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52B796EC">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05pt;height:62.1pt" o:ole="">
                  <v:imagedata r:id="rId13" o:title=""/>
                </v:shape>
                <o:OLEObject Type="Embed" ProgID="Word.Picture.8" ShapeID="_x0000_i1025" DrawAspect="Content" ObjectID="_1785916711" r:id="rId14"/>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45pt;height:74.1pt" o:ole="">
                  <v:imagedata r:id="rId15" o:title=""/>
                </v:shape>
                <o:OLEObject Type="Embed" ProgID="Word.Picture.8" ShapeID="_x0000_i1026" DrawAspect="Content" ObjectID="_1785916712" r:id="rId16"/>
              </w:object>
            </w:r>
          </w:p>
        </w:tc>
      </w:tr>
      <w:tr w:rsidR="000270B9" w:rsidRPr="00AE6164" w14:paraId="6092823F" w14:textId="77777777" w:rsidTr="52B796EC">
        <w:trPr>
          <w:cantSplit/>
          <w:trHeight w:hRule="exact" w:val="5783"/>
        </w:trPr>
        <w:tc>
          <w:tcPr>
            <w:tcW w:w="10423" w:type="dxa"/>
            <w:gridSpan w:val="2"/>
            <w:tcBorders>
              <w:top w:val="dashed" w:sz="4" w:space="0" w:color="auto"/>
              <w:bottom w:val="dashed" w:sz="4" w:space="0" w:color="auto"/>
            </w:tcBorders>
            <w:shd w:val="clear" w:color="auto" w:fill="auto"/>
          </w:tcPr>
          <w:p w14:paraId="469CF713" w14:textId="402545BA" w:rsidR="00387E5E" w:rsidRPr="000270B9" w:rsidRDefault="00387E5E" w:rsidP="00387E5E">
            <w:pPr>
              <w:pStyle w:val="Guidance"/>
              <w:keepNext/>
            </w:pPr>
          </w:p>
          <w:p w14:paraId="076C4B54" w14:textId="058E69E4" w:rsidR="000270B9" w:rsidRPr="000270B9" w:rsidRDefault="000270B9" w:rsidP="000270B9">
            <w:pPr>
              <w:pStyle w:val="TAL"/>
            </w:pPr>
          </w:p>
        </w:tc>
      </w:tr>
      <w:tr w:rsidR="000270B9" w:rsidRPr="000270B9" w14:paraId="4E59D888" w14:textId="77777777" w:rsidTr="52B796EC">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E335C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FB0F30D" w:rsidR="00E16509" w:rsidRPr="00133525" w:rsidRDefault="00E16509" w:rsidP="00133525">
            <w:pPr>
              <w:pStyle w:val="FP"/>
              <w:jc w:val="center"/>
              <w:rPr>
                <w:noProof/>
                <w:sz w:val="18"/>
              </w:rPr>
            </w:pPr>
            <w:r w:rsidRPr="0075334D">
              <w:rPr>
                <w:noProof/>
                <w:sz w:val="18"/>
              </w:rPr>
              <w:t xml:space="preserve">© </w:t>
            </w:r>
            <w:bookmarkStart w:id="16" w:name="copyrightDate"/>
            <w:r w:rsidRPr="0075334D">
              <w:rPr>
                <w:noProof/>
                <w:sz w:val="18"/>
              </w:rPr>
              <w:t>2</w:t>
            </w:r>
            <w:r w:rsidR="008E2D68" w:rsidRPr="0075334D">
              <w:rPr>
                <w:noProof/>
                <w:sz w:val="18"/>
              </w:rPr>
              <w:t>02</w:t>
            </w:r>
            <w:bookmarkEnd w:id="16"/>
            <w:r w:rsidR="00387E5E" w:rsidRPr="0075334D">
              <w:rPr>
                <w:noProof/>
                <w:sz w:val="18"/>
              </w:rPr>
              <w:t>4</w:t>
            </w:r>
            <w:r w:rsidRPr="0075334D">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311CB1">
        <w:lastRenderedPageBreak/>
        <w:t>Contents</w:t>
      </w:r>
    </w:p>
    <w:p w14:paraId="126DCB9E" w14:textId="287AD420" w:rsidR="00EC3CAB" w:rsidRDefault="00311CB1">
      <w:pPr>
        <w:pStyle w:val="TOC1"/>
        <w:rPr>
          <w:ins w:id="19" w:author="Shane He (Nokia)" w:date="2024-08-23T11:06:00Z" w16du:dateUtc="2024-08-23T09:06:00Z"/>
          <w:rFonts w:asciiTheme="minorHAnsi" w:hAnsiTheme="minorHAnsi" w:cstheme="minorBidi"/>
          <w:noProof/>
          <w:kern w:val="2"/>
          <w:sz w:val="24"/>
          <w:szCs w:val="24"/>
          <w:lang w:val="en-US" w:eastAsia="zh-CN"/>
          <w14:ligatures w14:val="standardContextual"/>
        </w:rPr>
      </w:pPr>
      <w:r>
        <w:fldChar w:fldCharType="begin"/>
      </w:r>
      <w:r>
        <w:instrText xml:space="preserve"> TOC \o "1-9" </w:instrText>
      </w:r>
      <w:r>
        <w:fldChar w:fldCharType="separate"/>
      </w:r>
      <w:ins w:id="20" w:author="Shane He (Nokia)" w:date="2024-08-23T11:06:00Z" w16du:dateUtc="2024-08-23T09:06:00Z">
        <w:r w:rsidR="00EC3CAB">
          <w:rPr>
            <w:noProof/>
          </w:rPr>
          <w:t>Foreword</w:t>
        </w:r>
        <w:r w:rsidR="00EC3CAB">
          <w:rPr>
            <w:noProof/>
          </w:rPr>
          <w:tab/>
        </w:r>
        <w:r w:rsidR="00EC3CAB">
          <w:rPr>
            <w:noProof/>
          </w:rPr>
          <w:fldChar w:fldCharType="begin"/>
        </w:r>
        <w:r w:rsidR="00EC3CAB">
          <w:rPr>
            <w:noProof/>
          </w:rPr>
          <w:instrText xml:space="preserve"> PAGEREF _Toc175303623 \h </w:instrText>
        </w:r>
      </w:ins>
      <w:r w:rsidR="00EC3CAB">
        <w:rPr>
          <w:noProof/>
        </w:rPr>
      </w:r>
      <w:r w:rsidR="00EC3CAB">
        <w:rPr>
          <w:noProof/>
        </w:rPr>
        <w:fldChar w:fldCharType="separate"/>
      </w:r>
      <w:ins w:id="21" w:author="Shane He (Nokia)" w:date="2024-08-23T11:06:00Z" w16du:dateUtc="2024-08-23T09:06:00Z">
        <w:r w:rsidR="00EC3CAB">
          <w:rPr>
            <w:noProof/>
          </w:rPr>
          <w:t>5</w:t>
        </w:r>
        <w:r w:rsidR="00EC3CAB">
          <w:rPr>
            <w:noProof/>
          </w:rPr>
          <w:fldChar w:fldCharType="end"/>
        </w:r>
      </w:ins>
    </w:p>
    <w:p w14:paraId="19292F76" w14:textId="5F3D06AB" w:rsidR="00EC3CAB" w:rsidRDefault="00EC3CAB">
      <w:pPr>
        <w:pStyle w:val="TOC1"/>
        <w:rPr>
          <w:ins w:id="22" w:author="Shane He (Nokia)" w:date="2024-08-23T11:06:00Z" w16du:dateUtc="2024-08-23T09:06:00Z"/>
          <w:rFonts w:asciiTheme="minorHAnsi" w:hAnsiTheme="minorHAnsi" w:cstheme="minorBidi"/>
          <w:noProof/>
          <w:kern w:val="2"/>
          <w:sz w:val="24"/>
          <w:szCs w:val="24"/>
          <w:lang w:val="en-US" w:eastAsia="zh-CN"/>
          <w14:ligatures w14:val="standardContextual"/>
        </w:rPr>
      </w:pPr>
      <w:ins w:id="23" w:author="Shane He (Nokia)" w:date="2024-08-23T11:06:00Z" w16du:dateUtc="2024-08-23T09:06:00Z">
        <w:r>
          <w:rPr>
            <w:noProof/>
          </w:rPr>
          <w:t>Introduction</w:t>
        </w:r>
        <w:r>
          <w:rPr>
            <w:noProof/>
          </w:rPr>
          <w:tab/>
        </w:r>
        <w:r>
          <w:rPr>
            <w:noProof/>
          </w:rPr>
          <w:fldChar w:fldCharType="begin"/>
        </w:r>
        <w:r>
          <w:rPr>
            <w:noProof/>
          </w:rPr>
          <w:instrText xml:space="preserve"> PAGEREF _Toc175303624 \h </w:instrText>
        </w:r>
      </w:ins>
      <w:r>
        <w:rPr>
          <w:noProof/>
        </w:rPr>
      </w:r>
      <w:r>
        <w:rPr>
          <w:noProof/>
        </w:rPr>
        <w:fldChar w:fldCharType="separate"/>
      </w:r>
      <w:ins w:id="24" w:author="Shane He (Nokia)" w:date="2024-08-23T11:06:00Z" w16du:dateUtc="2024-08-23T09:06:00Z">
        <w:r>
          <w:rPr>
            <w:noProof/>
          </w:rPr>
          <w:t>6</w:t>
        </w:r>
        <w:r>
          <w:rPr>
            <w:noProof/>
          </w:rPr>
          <w:fldChar w:fldCharType="end"/>
        </w:r>
      </w:ins>
    </w:p>
    <w:p w14:paraId="5C0E8B25" w14:textId="3E18DFDE" w:rsidR="00EC3CAB" w:rsidRDefault="00EC3CAB">
      <w:pPr>
        <w:pStyle w:val="TOC1"/>
        <w:rPr>
          <w:ins w:id="25" w:author="Shane He (Nokia)" w:date="2024-08-23T11:06:00Z" w16du:dateUtc="2024-08-23T09:06:00Z"/>
          <w:rFonts w:asciiTheme="minorHAnsi" w:hAnsiTheme="minorHAnsi" w:cstheme="minorBidi"/>
          <w:noProof/>
          <w:kern w:val="2"/>
          <w:sz w:val="24"/>
          <w:szCs w:val="24"/>
          <w:lang w:val="en-US" w:eastAsia="zh-CN"/>
          <w14:ligatures w14:val="standardContextual"/>
        </w:rPr>
      </w:pPr>
      <w:ins w:id="26" w:author="Shane He (Nokia)" w:date="2024-08-23T11:06:00Z" w16du:dateUtc="2024-08-23T09:06:00Z">
        <w:r>
          <w:rPr>
            <w:noProof/>
          </w:rPr>
          <w:t>1</w:t>
        </w:r>
        <w:r>
          <w:rPr>
            <w:rFonts w:asciiTheme="minorHAnsi"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75303625 \h </w:instrText>
        </w:r>
      </w:ins>
      <w:r>
        <w:rPr>
          <w:noProof/>
        </w:rPr>
      </w:r>
      <w:r>
        <w:rPr>
          <w:noProof/>
        </w:rPr>
        <w:fldChar w:fldCharType="separate"/>
      </w:r>
      <w:ins w:id="27" w:author="Shane He (Nokia)" w:date="2024-08-23T11:06:00Z" w16du:dateUtc="2024-08-23T09:06:00Z">
        <w:r>
          <w:rPr>
            <w:noProof/>
          </w:rPr>
          <w:t>7</w:t>
        </w:r>
        <w:r>
          <w:rPr>
            <w:noProof/>
          </w:rPr>
          <w:fldChar w:fldCharType="end"/>
        </w:r>
      </w:ins>
    </w:p>
    <w:p w14:paraId="34FCFD02" w14:textId="6B46D851" w:rsidR="00EC3CAB" w:rsidRDefault="00EC3CAB">
      <w:pPr>
        <w:pStyle w:val="TOC1"/>
        <w:rPr>
          <w:ins w:id="28" w:author="Shane He (Nokia)" w:date="2024-08-23T11:06:00Z" w16du:dateUtc="2024-08-23T09:06:00Z"/>
          <w:rFonts w:asciiTheme="minorHAnsi" w:hAnsiTheme="minorHAnsi" w:cstheme="minorBidi"/>
          <w:noProof/>
          <w:kern w:val="2"/>
          <w:sz w:val="24"/>
          <w:szCs w:val="24"/>
          <w:lang w:val="en-US" w:eastAsia="zh-CN"/>
          <w14:ligatures w14:val="standardContextual"/>
        </w:rPr>
      </w:pPr>
      <w:ins w:id="29" w:author="Shane He (Nokia)" w:date="2024-08-23T11:06:00Z" w16du:dateUtc="2024-08-23T09:06:00Z">
        <w:r>
          <w:rPr>
            <w:noProof/>
          </w:rPr>
          <w:t>2</w:t>
        </w:r>
        <w:r>
          <w:rPr>
            <w:rFonts w:asciiTheme="minorHAnsi"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75303626 \h </w:instrText>
        </w:r>
      </w:ins>
      <w:r>
        <w:rPr>
          <w:noProof/>
        </w:rPr>
      </w:r>
      <w:r>
        <w:rPr>
          <w:noProof/>
        </w:rPr>
        <w:fldChar w:fldCharType="separate"/>
      </w:r>
      <w:ins w:id="30" w:author="Shane He (Nokia)" w:date="2024-08-23T11:06:00Z" w16du:dateUtc="2024-08-23T09:06:00Z">
        <w:r>
          <w:rPr>
            <w:noProof/>
          </w:rPr>
          <w:t>7</w:t>
        </w:r>
        <w:r>
          <w:rPr>
            <w:noProof/>
          </w:rPr>
          <w:fldChar w:fldCharType="end"/>
        </w:r>
      </w:ins>
    </w:p>
    <w:p w14:paraId="68830526" w14:textId="6B0947F7" w:rsidR="00EC3CAB" w:rsidRDefault="00EC3CAB">
      <w:pPr>
        <w:pStyle w:val="TOC1"/>
        <w:rPr>
          <w:ins w:id="31" w:author="Shane He (Nokia)" w:date="2024-08-23T11:06:00Z" w16du:dateUtc="2024-08-23T09:06:00Z"/>
          <w:rFonts w:asciiTheme="minorHAnsi" w:hAnsiTheme="minorHAnsi" w:cstheme="minorBidi"/>
          <w:noProof/>
          <w:kern w:val="2"/>
          <w:sz w:val="24"/>
          <w:szCs w:val="24"/>
          <w:lang w:val="en-US" w:eastAsia="zh-CN"/>
          <w14:ligatures w14:val="standardContextual"/>
        </w:rPr>
      </w:pPr>
      <w:ins w:id="32" w:author="Shane He (Nokia)" w:date="2024-08-23T11:06:00Z" w16du:dateUtc="2024-08-23T09:06:00Z">
        <w:r>
          <w:rPr>
            <w:noProof/>
          </w:rPr>
          <w:t>3</w:t>
        </w:r>
        <w:r>
          <w:rPr>
            <w:rFonts w:asciiTheme="minorHAnsi"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75303627 \h </w:instrText>
        </w:r>
      </w:ins>
      <w:r>
        <w:rPr>
          <w:noProof/>
        </w:rPr>
      </w:r>
      <w:r>
        <w:rPr>
          <w:noProof/>
        </w:rPr>
        <w:fldChar w:fldCharType="separate"/>
      </w:r>
      <w:ins w:id="33" w:author="Shane He (Nokia)" w:date="2024-08-23T11:06:00Z" w16du:dateUtc="2024-08-23T09:06:00Z">
        <w:r>
          <w:rPr>
            <w:noProof/>
          </w:rPr>
          <w:t>7</w:t>
        </w:r>
        <w:r>
          <w:rPr>
            <w:noProof/>
          </w:rPr>
          <w:fldChar w:fldCharType="end"/>
        </w:r>
      </w:ins>
    </w:p>
    <w:p w14:paraId="05697154" w14:textId="58B57C69" w:rsidR="00EC3CAB" w:rsidRDefault="00EC3CAB">
      <w:pPr>
        <w:pStyle w:val="TOC2"/>
        <w:rPr>
          <w:ins w:id="34" w:author="Shane He (Nokia)" w:date="2024-08-23T11:06:00Z" w16du:dateUtc="2024-08-23T09:06:00Z"/>
          <w:rFonts w:asciiTheme="minorHAnsi" w:hAnsiTheme="minorHAnsi" w:cstheme="minorBidi"/>
          <w:noProof/>
          <w:kern w:val="2"/>
          <w:sz w:val="24"/>
          <w:szCs w:val="24"/>
          <w:lang w:val="en-US" w:eastAsia="zh-CN"/>
          <w14:ligatures w14:val="standardContextual"/>
        </w:rPr>
      </w:pPr>
      <w:ins w:id="35" w:author="Shane He (Nokia)" w:date="2024-08-23T11:06:00Z" w16du:dateUtc="2024-08-23T09:06:00Z">
        <w:r>
          <w:rPr>
            <w:noProof/>
          </w:rPr>
          <w:t>3.1</w:t>
        </w:r>
        <w:r>
          <w:rPr>
            <w:rFonts w:asciiTheme="minorHAnsi"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75303628 \h </w:instrText>
        </w:r>
      </w:ins>
      <w:r>
        <w:rPr>
          <w:noProof/>
        </w:rPr>
      </w:r>
      <w:r>
        <w:rPr>
          <w:noProof/>
        </w:rPr>
        <w:fldChar w:fldCharType="separate"/>
      </w:r>
      <w:ins w:id="36" w:author="Shane He (Nokia)" w:date="2024-08-23T11:06:00Z" w16du:dateUtc="2024-08-23T09:06:00Z">
        <w:r>
          <w:rPr>
            <w:noProof/>
          </w:rPr>
          <w:t>7</w:t>
        </w:r>
        <w:r>
          <w:rPr>
            <w:noProof/>
          </w:rPr>
          <w:fldChar w:fldCharType="end"/>
        </w:r>
      </w:ins>
    </w:p>
    <w:p w14:paraId="392D53EC" w14:textId="6C7381DD" w:rsidR="00EC3CAB" w:rsidRDefault="00EC3CAB">
      <w:pPr>
        <w:pStyle w:val="TOC2"/>
        <w:rPr>
          <w:ins w:id="37" w:author="Shane He (Nokia)" w:date="2024-08-23T11:06:00Z" w16du:dateUtc="2024-08-23T09:06:00Z"/>
          <w:rFonts w:asciiTheme="minorHAnsi" w:hAnsiTheme="minorHAnsi" w:cstheme="minorBidi"/>
          <w:noProof/>
          <w:kern w:val="2"/>
          <w:sz w:val="24"/>
          <w:szCs w:val="24"/>
          <w:lang w:val="en-US" w:eastAsia="zh-CN"/>
          <w14:ligatures w14:val="standardContextual"/>
        </w:rPr>
      </w:pPr>
      <w:ins w:id="38" w:author="Shane He (Nokia)" w:date="2024-08-23T11:06:00Z" w16du:dateUtc="2024-08-23T09:06:00Z">
        <w:r>
          <w:rPr>
            <w:noProof/>
          </w:rPr>
          <w:t>3.2</w:t>
        </w:r>
        <w:r>
          <w:rPr>
            <w:rFonts w:asciiTheme="minorHAnsi"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75303629 \h </w:instrText>
        </w:r>
      </w:ins>
      <w:r>
        <w:rPr>
          <w:noProof/>
        </w:rPr>
      </w:r>
      <w:r>
        <w:rPr>
          <w:noProof/>
        </w:rPr>
        <w:fldChar w:fldCharType="separate"/>
      </w:r>
      <w:ins w:id="39" w:author="Shane He (Nokia)" w:date="2024-08-23T11:06:00Z" w16du:dateUtc="2024-08-23T09:06:00Z">
        <w:r>
          <w:rPr>
            <w:noProof/>
          </w:rPr>
          <w:t>8</w:t>
        </w:r>
        <w:r>
          <w:rPr>
            <w:noProof/>
          </w:rPr>
          <w:fldChar w:fldCharType="end"/>
        </w:r>
      </w:ins>
    </w:p>
    <w:p w14:paraId="1AF94540" w14:textId="7C9D4096" w:rsidR="00EC3CAB" w:rsidRDefault="00EC3CAB">
      <w:pPr>
        <w:pStyle w:val="TOC2"/>
        <w:rPr>
          <w:ins w:id="40" w:author="Shane He (Nokia)" w:date="2024-08-23T11:06:00Z" w16du:dateUtc="2024-08-23T09:06:00Z"/>
          <w:rFonts w:asciiTheme="minorHAnsi" w:hAnsiTheme="minorHAnsi" w:cstheme="minorBidi"/>
          <w:noProof/>
          <w:kern w:val="2"/>
          <w:sz w:val="24"/>
          <w:szCs w:val="24"/>
          <w:lang w:val="en-US" w:eastAsia="zh-CN"/>
          <w14:ligatures w14:val="standardContextual"/>
        </w:rPr>
      </w:pPr>
      <w:ins w:id="41" w:author="Shane He (Nokia)" w:date="2024-08-23T11:06:00Z" w16du:dateUtc="2024-08-23T09:06:00Z">
        <w:r>
          <w:rPr>
            <w:noProof/>
          </w:rPr>
          <w:t>3.3</w:t>
        </w:r>
        <w:r>
          <w:rPr>
            <w:rFonts w:asciiTheme="minorHAnsi"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75303630 \h </w:instrText>
        </w:r>
      </w:ins>
      <w:r>
        <w:rPr>
          <w:noProof/>
        </w:rPr>
      </w:r>
      <w:r>
        <w:rPr>
          <w:noProof/>
        </w:rPr>
        <w:fldChar w:fldCharType="separate"/>
      </w:r>
      <w:ins w:id="42" w:author="Shane He (Nokia)" w:date="2024-08-23T11:06:00Z" w16du:dateUtc="2024-08-23T09:06:00Z">
        <w:r>
          <w:rPr>
            <w:noProof/>
          </w:rPr>
          <w:t>8</w:t>
        </w:r>
        <w:r>
          <w:rPr>
            <w:noProof/>
          </w:rPr>
          <w:fldChar w:fldCharType="end"/>
        </w:r>
      </w:ins>
    </w:p>
    <w:p w14:paraId="67E26AC9" w14:textId="0D8E7F21" w:rsidR="00EC3CAB" w:rsidRDefault="00EC3CAB">
      <w:pPr>
        <w:pStyle w:val="TOC1"/>
        <w:rPr>
          <w:ins w:id="43" w:author="Shane He (Nokia)" w:date="2024-08-23T11:06:00Z" w16du:dateUtc="2024-08-23T09:06:00Z"/>
          <w:rFonts w:asciiTheme="minorHAnsi" w:hAnsiTheme="minorHAnsi" w:cstheme="minorBidi"/>
          <w:noProof/>
          <w:kern w:val="2"/>
          <w:sz w:val="24"/>
          <w:szCs w:val="24"/>
          <w:lang w:val="en-US" w:eastAsia="zh-CN"/>
          <w14:ligatures w14:val="standardContextual"/>
        </w:rPr>
      </w:pPr>
      <w:ins w:id="44" w:author="Shane He (Nokia)" w:date="2024-08-23T11:06:00Z" w16du:dateUtc="2024-08-23T09:06:00Z">
        <w:r>
          <w:rPr>
            <w:noProof/>
          </w:rPr>
          <w:t>4</w:t>
        </w:r>
        <w:r>
          <w:rPr>
            <w:rFonts w:asciiTheme="minorHAnsi" w:hAnsiTheme="minorHAnsi" w:cstheme="minorBidi"/>
            <w:noProof/>
            <w:kern w:val="2"/>
            <w:sz w:val="24"/>
            <w:szCs w:val="24"/>
            <w:lang w:val="en-US" w:eastAsia="zh-CN"/>
            <w14:ligatures w14:val="standardContextual"/>
          </w:rPr>
          <w:tab/>
        </w:r>
        <w:r>
          <w:rPr>
            <w:noProof/>
          </w:rPr>
          <w:t>System description</w:t>
        </w:r>
        <w:r>
          <w:rPr>
            <w:noProof/>
          </w:rPr>
          <w:tab/>
        </w:r>
        <w:r>
          <w:rPr>
            <w:noProof/>
          </w:rPr>
          <w:fldChar w:fldCharType="begin"/>
        </w:r>
        <w:r>
          <w:rPr>
            <w:noProof/>
          </w:rPr>
          <w:instrText xml:space="preserve"> PAGEREF _Toc175303631 \h </w:instrText>
        </w:r>
      </w:ins>
      <w:r>
        <w:rPr>
          <w:noProof/>
        </w:rPr>
      </w:r>
      <w:r>
        <w:rPr>
          <w:noProof/>
        </w:rPr>
        <w:fldChar w:fldCharType="separate"/>
      </w:r>
      <w:ins w:id="45" w:author="Shane He (Nokia)" w:date="2024-08-23T11:06:00Z" w16du:dateUtc="2024-08-23T09:06:00Z">
        <w:r>
          <w:rPr>
            <w:noProof/>
          </w:rPr>
          <w:t>8</w:t>
        </w:r>
        <w:r>
          <w:rPr>
            <w:noProof/>
          </w:rPr>
          <w:fldChar w:fldCharType="end"/>
        </w:r>
      </w:ins>
    </w:p>
    <w:p w14:paraId="7427863F" w14:textId="0EB11569" w:rsidR="00EC3CAB" w:rsidRDefault="00EC3CAB">
      <w:pPr>
        <w:pStyle w:val="TOC2"/>
        <w:rPr>
          <w:ins w:id="46" w:author="Shane He (Nokia)" w:date="2024-08-23T11:06:00Z" w16du:dateUtc="2024-08-23T09:06:00Z"/>
          <w:rFonts w:asciiTheme="minorHAnsi" w:hAnsiTheme="minorHAnsi" w:cstheme="minorBidi"/>
          <w:noProof/>
          <w:kern w:val="2"/>
          <w:sz w:val="24"/>
          <w:szCs w:val="24"/>
          <w:lang w:val="en-US" w:eastAsia="zh-CN"/>
          <w14:ligatures w14:val="standardContextual"/>
        </w:rPr>
      </w:pPr>
      <w:ins w:id="47" w:author="Shane He (Nokia)" w:date="2024-08-23T11:06:00Z" w16du:dateUtc="2024-08-23T09:06:00Z">
        <w:r>
          <w:rPr>
            <w:noProof/>
          </w:rPr>
          <w:t>4.1</w:t>
        </w:r>
        <w:r>
          <w:rPr>
            <w:rFonts w:asciiTheme="minorHAnsi" w:hAnsiTheme="minorHAnsi" w:cstheme="minorBidi"/>
            <w:noProof/>
            <w:kern w:val="2"/>
            <w:sz w:val="24"/>
            <w:szCs w:val="24"/>
            <w:lang w:val="en-US" w:eastAsia="zh-CN"/>
            <w14:ligatures w14:val="standardContextual"/>
          </w:rPr>
          <w:tab/>
        </w:r>
        <w:r>
          <w:rPr>
            <w:noProof/>
          </w:rPr>
          <w:t>Overview</w:t>
        </w:r>
        <w:r>
          <w:rPr>
            <w:noProof/>
          </w:rPr>
          <w:tab/>
        </w:r>
        <w:r>
          <w:rPr>
            <w:noProof/>
          </w:rPr>
          <w:fldChar w:fldCharType="begin"/>
        </w:r>
        <w:r>
          <w:rPr>
            <w:noProof/>
          </w:rPr>
          <w:instrText xml:space="preserve"> PAGEREF _Toc175303632 \h </w:instrText>
        </w:r>
      </w:ins>
      <w:r>
        <w:rPr>
          <w:noProof/>
        </w:rPr>
      </w:r>
      <w:r>
        <w:rPr>
          <w:noProof/>
        </w:rPr>
        <w:fldChar w:fldCharType="separate"/>
      </w:r>
      <w:ins w:id="48" w:author="Shane He (Nokia)" w:date="2024-08-23T11:06:00Z" w16du:dateUtc="2024-08-23T09:06:00Z">
        <w:r>
          <w:rPr>
            <w:noProof/>
          </w:rPr>
          <w:t>8</w:t>
        </w:r>
        <w:r>
          <w:rPr>
            <w:noProof/>
          </w:rPr>
          <w:fldChar w:fldCharType="end"/>
        </w:r>
      </w:ins>
    </w:p>
    <w:p w14:paraId="2B5607F0" w14:textId="1DE58026" w:rsidR="00EC3CAB" w:rsidRDefault="00EC3CAB">
      <w:pPr>
        <w:pStyle w:val="TOC2"/>
        <w:rPr>
          <w:ins w:id="49" w:author="Shane He (Nokia)" w:date="2024-08-23T11:06:00Z" w16du:dateUtc="2024-08-23T09:06:00Z"/>
          <w:rFonts w:asciiTheme="minorHAnsi" w:hAnsiTheme="minorHAnsi" w:cstheme="minorBidi"/>
          <w:noProof/>
          <w:kern w:val="2"/>
          <w:sz w:val="24"/>
          <w:szCs w:val="24"/>
          <w:lang w:val="en-US" w:eastAsia="zh-CN"/>
          <w14:ligatures w14:val="standardContextual"/>
        </w:rPr>
      </w:pPr>
      <w:ins w:id="50" w:author="Shane He (Nokia)" w:date="2024-08-23T11:06:00Z" w16du:dateUtc="2024-08-23T09:06:00Z">
        <w:r>
          <w:rPr>
            <w:noProof/>
          </w:rPr>
          <w:t>4.2</w:t>
        </w:r>
        <w:r>
          <w:rPr>
            <w:rFonts w:asciiTheme="minorHAnsi" w:hAnsiTheme="minorHAnsi" w:cstheme="minorBidi"/>
            <w:noProof/>
            <w:kern w:val="2"/>
            <w:sz w:val="24"/>
            <w:szCs w:val="24"/>
            <w:lang w:val="en-US" w:eastAsia="zh-CN"/>
            <w14:ligatures w14:val="standardContextual"/>
          </w:rPr>
          <w:tab/>
        </w:r>
        <w:r>
          <w:rPr>
            <w:noProof/>
          </w:rPr>
          <w:t>Reference Architecture</w:t>
        </w:r>
        <w:r>
          <w:rPr>
            <w:noProof/>
          </w:rPr>
          <w:tab/>
        </w:r>
        <w:r>
          <w:rPr>
            <w:noProof/>
          </w:rPr>
          <w:fldChar w:fldCharType="begin"/>
        </w:r>
        <w:r>
          <w:rPr>
            <w:noProof/>
          </w:rPr>
          <w:instrText xml:space="preserve"> PAGEREF _Toc175303633 \h </w:instrText>
        </w:r>
      </w:ins>
      <w:r>
        <w:rPr>
          <w:noProof/>
        </w:rPr>
      </w:r>
      <w:r>
        <w:rPr>
          <w:noProof/>
        </w:rPr>
        <w:fldChar w:fldCharType="separate"/>
      </w:r>
      <w:ins w:id="51" w:author="Shane He (Nokia)" w:date="2024-08-23T11:06:00Z" w16du:dateUtc="2024-08-23T09:06:00Z">
        <w:r>
          <w:rPr>
            <w:noProof/>
          </w:rPr>
          <w:t>10</w:t>
        </w:r>
        <w:r>
          <w:rPr>
            <w:noProof/>
          </w:rPr>
          <w:fldChar w:fldCharType="end"/>
        </w:r>
      </w:ins>
    </w:p>
    <w:p w14:paraId="1E7B4F24" w14:textId="08269E79" w:rsidR="00EC3CAB" w:rsidRDefault="00EC3CAB">
      <w:pPr>
        <w:pStyle w:val="TOC2"/>
        <w:rPr>
          <w:ins w:id="52" w:author="Shane He (Nokia)" w:date="2024-08-23T11:06:00Z" w16du:dateUtc="2024-08-23T09:06:00Z"/>
          <w:rFonts w:asciiTheme="minorHAnsi" w:hAnsiTheme="minorHAnsi" w:cstheme="minorBidi"/>
          <w:noProof/>
          <w:kern w:val="2"/>
          <w:sz w:val="24"/>
          <w:szCs w:val="24"/>
          <w:lang w:val="en-US" w:eastAsia="zh-CN"/>
          <w14:ligatures w14:val="standardContextual"/>
        </w:rPr>
      </w:pPr>
      <w:ins w:id="53" w:author="Shane He (Nokia)" w:date="2024-08-23T11:06:00Z" w16du:dateUtc="2024-08-23T09:06:00Z">
        <w:r>
          <w:rPr>
            <w:noProof/>
          </w:rPr>
          <w:t>4.3</w:t>
        </w:r>
        <w:r>
          <w:rPr>
            <w:rFonts w:asciiTheme="minorHAnsi" w:hAnsiTheme="minorHAnsi" w:cstheme="minorBidi"/>
            <w:noProof/>
            <w:kern w:val="2"/>
            <w:sz w:val="24"/>
            <w:szCs w:val="24"/>
            <w:lang w:val="en-US" w:eastAsia="zh-CN"/>
            <w14:ligatures w14:val="standardContextual"/>
          </w:rPr>
          <w:tab/>
        </w:r>
        <w:r>
          <w:rPr>
            <w:noProof/>
          </w:rPr>
          <w:t>Reference Points</w:t>
        </w:r>
        <w:r>
          <w:rPr>
            <w:noProof/>
          </w:rPr>
          <w:tab/>
        </w:r>
        <w:r>
          <w:rPr>
            <w:noProof/>
          </w:rPr>
          <w:fldChar w:fldCharType="begin"/>
        </w:r>
        <w:r>
          <w:rPr>
            <w:noProof/>
          </w:rPr>
          <w:instrText xml:space="preserve"> PAGEREF _Toc175303634 \h </w:instrText>
        </w:r>
      </w:ins>
      <w:r>
        <w:rPr>
          <w:noProof/>
        </w:rPr>
      </w:r>
      <w:r>
        <w:rPr>
          <w:noProof/>
        </w:rPr>
        <w:fldChar w:fldCharType="separate"/>
      </w:r>
      <w:ins w:id="54" w:author="Shane He (Nokia)" w:date="2024-08-23T11:06:00Z" w16du:dateUtc="2024-08-23T09:06:00Z">
        <w:r>
          <w:rPr>
            <w:noProof/>
          </w:rPr>
          <w:t>11</w:t>
        </w:r>
        <w:r>
          <w:rPr>
            <w:noProof/>
          </w:rPr>
          <w:fldChar w:fldCharType="end"/>
        </w:r>
      </w:ins>
    </w:p>
    <w:p w14:paraId="7B97E075" w14:textId="207F814C" w:rsidR="00EC3CAB" w:rsidRDefault="00EC3CAB">
      <w:pPr>
        <w:pStyle w:val="TOC2"/>
        <w:rPr>
          <w:ins w:id="55" w:author="Shane He (Nokia)" w:date="2024-08-23T11:06:00Z" w16du:dateUtc="2024-08-23T09:06:00Z"/>
          <w:rFonts w:asciiTheme="minorHAnsi" w:hAnsiTheme="minorHAnsi" w:cstheme="minorBidi"/>
          <w:noProof/>
          <w:kern w:val="2"/>
          <w:sz w:val="24"/>
          <w:szCs w:val="24"/>
          <w:lang w:val="en-US" w:eastAsia="zh-CN"/>
          <w14:ligatures w14:val="standardContextual"/>
        </w:rPr>
      </w:pPr>
      <w:ins w:id="56" w:author="Shane He (Nokia)" w:date="2024-08-23T11:06:00Z" w16du:dateUtc="2024-08-23T09:06:00Z">
        <w:r>
          <w:rPr>
            <w:noProof/>
          </w:rPr>
          <w:t xml:space="preserve">4.4 </w:t>
        </w:r>
        <w:r>
          <w:rPr>
            <w:rFonts w:asciiTheme="minorHAnsi" w:hAnsiTheme="minorHAnsi" w:cstheme="minorBidi"/>
            <w:noProof/>
            <w:kern w:val="2"/>
            <w:sz w:val="24"/>
            <w:szCs w:val="24"/>
            <w:lang w:val="en-US" w:eastAsia="zh-CN"/>
            <w14:ligatures w14:val="standardContextual"/>
          </w:rPr>
          <w:tab/>
        </w:r>
        <w:r>
          <w:rPr>
            <w:noProof/>
          </w:rPr>
          <w:t>Split Rendering DCMTSI Client (SR-DCMTSI)</w:t>
        </w:r>
        <w:r>
          <w:rPr>
            <w:noProof/>
          </w:rPr>
          <w:tab/>
        </w:r>
        <w:r>
          <w:rPr>
            <w:noProof/>
          </w:rPr>
          <w:fldChar w:fldCharType="begin"/>
        </w:r>
        <w:r>
          <w:rPr>
            <w:noProof/>
          </w:rPr>
          <w:instrText xml:space="preserve"> PAGEREF _Toc175303635 \h </w:instrText>
        </w:r>
      </w:ins>
      <w:r>
        <w:rPr>
          <w:noProof/>
        </w:rPr>
      </w:r>
      <w:r>
        <w:rPr>
          <w:noProof/>
        </w:rPr>
        <w:fldChar w:fldCharType="separate"/>
      </w:r>
      <w:ins w:id="57" w:author="Shane He (Nokia)" w:date="2024-08-23T11:06:00Z" w16du:dateUtc="2024-08-23T09:06:00Z">
        <w:r>
          <w:rPr>
            <w:noProof/>
          </w:rPr>
          <w:t>11</w:t>
        </w:r>
        <w:r>
          <w:rPr>
            <w:noProof/>
          </w:rPr>
          <w:fldChar w:fldCharType="end"/>
        </w:r>
      </w:ins>
    </w:p>
    <w:p w14:paraId="0C8AD42E" w14:textId="10F362BF" w:rsidR="00EC3CAB" w:rsidRDefault="00EC3CAB">
      <w:pPr>
        <w:pStyle w:val="TOC2"/>
        <w:rPr>
          <w:ins w:id="58" w:author="Shane He (Nokia)" w:date="2024-08-23T11:06:00Z" w16du:dateUtc="2024-08-23T09:06:00Z"/>
          <w:rFonts w:asciiTheme="minorHAnsi" w:hAnsiTheme="minorHAnsi" w:cstheme="minorBidi"/>
          <w:noProof/>
          <w:kern w:val="2"/>
          <w:sz w:val="24"/>
          <w:szCs w:val="24"/>
          <w:lang w:val="en-US" w:eastAsia="zh-CN"/>
          <w14:ligatures w14:val="standardContextual"/>
        </w:rPr>
      </w:pPr>
      <w:ins w:id="59" w:author="Shane He (Nokia)" w:date="2024-08-23T11:06:00Z" w16du:dateUtc="2024-08-23T09:06:00Z">
        <w:r>
          <w:rPr>
            <w:noProof/>
          </w:rPr>
          <w:t>4.5</w:t>
        </w:r>
        <w:r>
          <w:rPr>
            <w:rFonts w:asciiTheme="minorHAnsi" w:hAnsiTheme="minorHAnsi" w:cstheme="minorBidi"/>
            <w:noProof/>
            <w:kern w:val="2"/>
            <w:sz w:val="24"/>
            <w:szCs w:val="24"/>
            <w:lang w:val="en-US" w:eastAsia="zh-CN"/>
            <w14:ligatures w14:val="standardContextual"/>
          </w:rPr>
          <w:tab/>
        </w:r>
        <w:r>
          <w:rPr>
            <w:noProof/>
          </w:rPr>
          <w:t>Media Function (MF)</w:t>
        </w:r>
        <w:r>
          <w:rPr>
            <w:noProof/>
          </w:rPr>
          <w:tab/>
        </w:r>
        <w:r>
          <w:rPr>
            <w:noProof/>
          </w:rPr>
          <w:fldChar w:fldCharType="begin"/>
        </w:r>
        <w:r>
          <w:rPr>
            <w:noProof/>
          </w:rPr>
          <w:instrText xml:space="preserve"> PAGEREF _Toc175303636 \h </w:instrText>
        </w:r>
      </w:ins>
      <w:r>
        <w:rPr>
          <w:noProof/>
        </w:rPr>
      </w:r>
      <w:r>
        <w:rPr>
          <w:noProof/>
        </w:rPr>
        <w:fldChar w:fldCharType="separate"/>
      </w:r>
      <w:ins w:id="60" w:author="Shane He (Nokia)" w:date="2024-08-23T11:06:00Z" w16du:dateUtc="2024-08-23T09:06:00Z">
        <w:r>
          <w:rPr>
            <w:noProof/>
          </w:rPr>
          <w:t>11</w:t>
        </w:r>
        <w:r>
          <w:rPr>
            <w:noProof/>
          </w:rPr>
          <w:fldChar w:fldCharType="end"/>
        </w:r>
      </w:ins>
    </w:p>
    <w:p w14:paraId="44FA9CF0" w14:textId="2FF02A4A" w:rsidR="00EC3CAB" w:rsidRDefault="00EC3CAB">
      <w:pPr>
        <w:pStyle w:val="TOC2"/>
        <w:rPr>
          <w:ins w:id="61" w:author="Shane He (Nokia)" w:date="2024-08-23T11:06:00Z" w16du:dateUtc="2024-08-23T09:06:00Z"/>
          <w:rFonts w:asciiTheme="minorHAnsi" w:hAnsiTheme="minorHAnsi" w:cstheme="minorBidi"/>
          <w:noProof/>
          <w:kern w:val="2"/>
          <w:sz w:val="24"/>
          <w:szCs w:val="24"/>
          <w:lang w:val="en-US" w:eastAsia="zh-CN"/>
          <w14:ligatures w14:val="standardContextual"/>
        </w:rPr>
      </w:pPr>
      <w:ins w:id="62" w:author="Shane He (Nokia)" w:date="2024-08-23T11:06:00Z" w16du:dateUtc="2024-08-23T09:06:00Z">
        <w:r>
          <w:rPr>
            <w:noProof/>
          </w:rPr>
          <w:t xml:space="preserve">4.6    </w:t>
        </w:r>
        <w:r>
          <w:rPr>
            <w:rFonts w:hint="eastAsia"/>
            <w:noProof/>
            <w:lang w:eastAsia="zh-CN"/>
          </w:rPr>
          <w:t xml:space="preserve">  </w:t>
        </w:r>
        <w:r>
          <w:rPr>
            <w:noProof/>
          </w:rPr>
          <w:t>DC Application Server (DC AS)</w:t>
        </w:r>
        <w:r>
          <w:rPr>
            <w:noProof/>
          </w:rPr>
          <w:tab/>
        </w:r>
        <w:r>
          <w:rPr>
            <w:noProof/>
          </w:rPr>
          <w:fldChar w:fldCharType="begin"/>
        </w:r>
        <w:r>
          <w:rPr>
            <w:noProof/>
          </w:rPr>
          <w:instrText xml:space="preserve"> PAGEREF _Toc175303637 \h </w:instrText>
        </w:r>
      </w:ins>
      <w:r>
        <w:rPr>
          <w:noProof/>
        </w:rPr>
      </w:r>
      <w:r>
        <w:rPr>
          <w:noProof/>
        </w:rPr>
        <w:fldChar w:fldCharType="separate"/>
      </w:r>
      <w:ins w:id="63" w:author="Shane He (Nokia)" w:date="2024-08-23T11:06:00Z" w16du:dateUtc="2024-08-23T09:06:00Z">
        <w:r>
          <w:rPr>
            <w:noProof/>
          </w:rPr>
          <w:t>12</w:t>
        </w:r>
        <w:r>
          <w:rPr>
            <w:noProof/>
          </w:rPr>
          <w:fldChar w:fldCharType="end"/>
        </w:r>
      </w:ins>
    </w:p>
    <w:p w14:paraId="5D636DD1" w14:textId="47AF2B3B" w:rsidR="00EC3CAB" w:rsidRDefault="00EC3CAB">
      <w:pPr>
        <w:pStyle w:val="TOC1"/>
        <w:rPr>
          <w:ins w:id="64" w:author="Shane He (Nokia)" w:date="2024-08-23T11:06:00Z" w16du:dateUtc="2024-08-23T09:06:00Z"/>
          <w:rFonts w:asciiTheme="minorHAnsi" w:hAnsiTheme="minorHAnsi" w:cstheme="minorBidi"/>
          <w:noProof/>
          <w:kern w:val="2"/>
          <w:sz w:val="24"/>
          <w:szCs w:val="24"/>
          <w:lang w:val="en-US" w:eastAsia="zh-CN"/>
          <w14:ligatures w14:val="standardContextual"/>
        </w:rPr>
      </w:pPr>
      <w:ins w:id="65" w:author="Shane He (Nokia)" w:date="2024-08-23T11:06:00Z" w16du:dateUtc="2024-08-23T09:06:00Z">
        <w:r>
          <w:rPr>
            <w:noProof/>
          </w:rPr>
          <w:t>5</w:t>
        </w:r>
        <w:r>
          <w:rPr>
            <w:rFonts w:asciiTheme="minorHAnsi" w:hAnsiTheme="minorHAnsi" w:cstheme="minorBidi"/>
            <w:noProof/>
            <w:kern w:val="2"/>
            <w:sz w:val="24"/>
            <w:szCs w:val="24"/>
            <w:lang w:val="en-US" w:eastAsia="zh-CN"/>
            <w14:ligatures w14:val="standardContextual"/>
          </w:rPr>
          <w:tab/>
        </w:r>
        <w:r>
          <w:rPr>
            <w:noProof/>
          </w:rPr>
          <w:t>Media codecs, configuration, and data transport</w:t>
        </w:r>
        <w:r>
          <w:rPr>
            <w:noProof/>
          </w:rPr>
          <w:tab/>
        </w:r>
        <w:r>
          <w:rPr>
            <w:noProof/>
          </w:rPr>
          <w:fldChar w:fldCharType="begin"/>
        </w:r>
        <w:r>
          <w:rPr>
            <w:noProof/>
          </w:rPr>
          <w:instrText xml:space="preserve"> PAGEREF _Toc175303638 \h </w:instrText>
        </w:r>
      </w:ins>
      <w:r>
        <w:rPr>
          <w:noProof/>
        </w:rPr>
      </w:r>
      <w:r>
        <w:rPr>
          <w:noProof/>
        </w:rPr>
        <w:fldChar w:fldCharType="separate"/>
      </w:r>
      <w:ins w:id="66" w:author="Shane He (Nokia)" w:date="2024-08-23T11:06:00Z" w16du:dateUtc="2024-08-23T09:06:00Z">
        <w:r>
          <w:rPr>
            <w:noProof/>
          </w:rPr>
          <w:t>12</w:t>
        </w:r>
        <w:r>
          <w:rPr>
            <w:noProof/>
          </w:rPr>
          <w:fldChar w:fldCharType="end"/>
        </w:r>
      </w:ins>
    </w:p>
    <w:p w14:paraId="4A78C178" w14:textId="63D73ACF" w:rsidR="00EC3CAB" w:rsidRDefault="00EC3CAB">
      <w:pPr>
        <w:pStyle w:val="TOC2"/>
        <w:rPr>
          <w:ins w:id="67" w:author="Shane He (Nokia)" w:date="2024-08-23T11:06:00Z" w16du:dateUtc="2024-08-23T09:06:00Z"/>
          <w:rFonts w:asciiTheme="minorHAnsi" w:hAnsiTheme="minorHAnsi" w:cstheme="minorBidi"/>
          <w:noProof/>
          <w:kern w:val="2"/>
          <w:sz w:val="24"/>
          <w:szCs w:val="24"/>
          <w:lang w:val="en-US" w:eastAsia="zh-CN"/>
          <w14:ligatures w14:val="standardContextual"/>
        </w:rPr>
      </w:pPr>
      <w:ins w:id="68" w:author="Shane He (Nokia)" w:date="2024-08-23T11:06:00Z" w16du:dateUtc="2024-08-23T09:06:00Z">
        <w:r>
          <w:rPr>
            <w:noProof/>
          </w:rPr>
          <w:t>5.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75303639 \h </w:instrText>
        </w:r>
      </w:ins>
      <w:r>
        <w:rPr>
          <w:noProof/>
        </w:rPr>
      </w:r>
      <w:r>
        <w:rPr>
          <w:noProof/>
        </w:rPr>
        <w:fldChar w:fldCharType="separate"/>
      </w:r>
      <w:ins w:id="69" w:author="Shane He (Nokia)" w:date="2024-08-23T11:06:00Z" w16du:dateUtc="2024-08-23T09:06:00Z">
        <w:r>
          <w:rPr>
            <w:noProof/>
          </w:rPr>
          <w:t>12</w:t>
        </w:r>
        <w:r>
          <w:rPr>
            <w:noProof/>
          </w:rPr>
          <w:fldChar w:fldCharType="end"/>
        </w:r>
      </w:ins>
    </w:p>
    <w:p w14:paraId="15A2EA91" w14:textId="01C12789" w:rsidR="00EC3CAB" w:rsidRDefault="00EC3CAB">
      <w:pPr>
        <w:pStyle w:val="TOC2"/>
        <w:rPr>
          <w:ins w:id="70" w:author="Shane He (Nokia)" w:date="2024-08-23T11:06:00Z" w16du:dateUtc="2024-08-23T09:06:00Z"/>
          <w:rFonts w:asciiTheme="minorHAnsi" w:hAnsiTheme="minorHAnsi" w:cstheme="minorBidi"/>
          <w:noProof/>
          <w:kern w:val="2"/>
          <w:sz w:val="24"/>
          <w:szCs w:val="24"/>
          <w:lang w:val="en-US" w:eastAsia="zh-CN"/>
          <w14:ligatures w14:val="standardContextual"/>
        </w:rPr>
      </w:pPr>
      <w:ins w:id="71" w:author="Shane He (Nokia)" w:date="2024-08-23T11:06:00Z" w16du:dateUtc="2024-08-23T09:06:00Z">
        <w:r>
          <w:rPr>
            <w:noProof/>
          </w:rPr>
          <w:t>5.2</w:t>
        </w:r>
        <w:r>
          <w:rPr>
            <w:rFonts w:asciiTheme="minorHAnsi" w:hAnsiTheme="minorHAnsi" w:cstheme="minorBidi"/>
            <w:noProof/>
            <w:kern w:val="2"/>
            <w:sz w:val="24"/>
            <w:szCs w:val="24"/>
            <w:lang w:val="en-US" w:eastAsia="zh-CN"/>
            <w14:ligatures w14:val="standardContextual"/>
          </w:rPr>
          <w:tab/>
        </w:r>
        <w:r>
          <w:rPr>
            <w:noProof/>
          </w:rPr>
          <w:t>Media codecs</w:t>
        </w:r>
        <w:r>
          <w:rPr>
            <w:noProof/>
          </w:rPr>
          <w:tab/>
        </w:r>
        <w:r>
          <w:rPr>
            <w:noProof/>
          </w:rPr>
          <w:fldChar w:fldCharType="begin"/>
        </w:r>
        <w:r>
          <w:rPr>
            <w:noProof/>
          </w:rPr>
          <w:instrText xml:space="preserve"> PAGEREF _Toc175303640 \h </w:instrText>
        </w:r>
      </w:ins>
      <w:r>
        <w:rPr>
          <w:noProof/>
        </w:rPr>
      </w:r>
      <w:r>
        <w:rPr>
          <w:noProof/>
        </w:rPr>
        <w:fldChar w:fldCharType="separate"/>
      </w:r>
      <w:ins w:id="72" w:author="Shane He (Nokia)" w:date="2024-08-23T11:06:00Z" w16du:dateUtc="2024-08-23T09:06:00Z">
        <w:r>
          <w:rPr>
            <w:noProof/>
          </w:rPr>
          <w:t>12</w:t>
        </w:r>
        <w:r>
          <w:rPr>
            <w:noProof/>
          </w:rPr>
          <w:fldChar w:fldCharType="end"/>
        </w:r>
      </w:ins>
    </w:p>
    <w:p w14:paraId="260D8B94" w14:textId="09CC9847" w:rsidR="00EC3CAB" w:rsidRDefault="00EC3CAB">
      <w:pPr>
        <w:pStyle w:val="TOC2"/>
        <w:rPr>
          <w:ins w:id="73" w:author="Shane He (Nokia)" w:date="2024-08-23T11:06:00Z" w16du:dateUtc="2024-08-23T09:06:00Z"/>
          <w:rFonts w:asciiTheme="minorHAnsi" w:hAnsiTheme="minorHAnsi" w:cstheme="minorBidi"/>
          <w:noProof/>
          <w:kern w:val="2"/>
          <w:sz w:val="24"/>
          <w:szCs w:val="24"/>
          <w:lang w:val="en-US" w:eastAsia="zh-CN"/>
          <w14:ligatures w14:val="standardContextual"/>
        </w:rPr>
      </w:pPr>
      <w:ins w:id="74" w:author="Shane He (Nokia)" w:date="2024-08-23T11:06:00Z" w16du:dateUtc="2024-08-23T09:06:00Z">
        <w:r>
          <w:rPr>
            <w:noProof/>
          </w:rPr>
          <w:t>5.3</w:t>
        </w:r>
        <w:r>
          <w:rPr>
            <w:rFonts w:asciiTheme="minorHAnsi" w:hAnsiTheme="minorHAnsi" w:cstheme="minorBidi"/>
            <w:noProof/>
            <w:kern w:val="2"/>
            <w:sz w:val="24"/>
            <w:szCs w:val="24"/>
            <w:lang w:val="en-US" w:eastAsia="zh-CN"/>
            <w14:ligatures w14:val="standardContextual"/>
          </w:rPr>
          <w:tab/>
        </w:r>
        <w:r>
          <w:rPr>
            <w:noProof/>
          </w:rPr>
          <w:t>Media configuration</w:t>
        </w:r>
        <w:r>
          <w:rPr>
            <w:noProof/>
          </w:rPr>
          <w:tab/>
        </w:r>
        <w:r>
          <w:rPr>
            <w:noProof/>
          </w:rPr>
          <w:fldChar w:fldCharType="begin"/>
        </w:r>
        <w:r>
          <w:rPr>
            <w:noProof/>
          </w:rPr>
          <w:instrText xml:space="preserve"> PAGEREF _Toc175303641 \h </w:instrText>
        </w:r>
      </w:ins>
      <w:r>
        <w:rPr>
          <w:noProof/>
        </w:rPr>
      </w:r>
      <w:r>
        <w:rPr>
          <w:noProof/>
        </w:rPr>
        <w:fldChar w:fldCharType="separate"/>
      </w:r>
      <w:ins w:id="75" w:author="Shane He (Nokia)" w:date="2024-08-23T11:06:00Z" w16du:dateUtc="2024-08-23T09:06:00Z">
        <w:r>
          <w:rPr>
            <w:noProof/>
          </w:rPr>
          <w:t>12</w:t>
        </w:r>
        <w:r>
          <w:rPr>
            <w:noProof/>
          </w:rPr>
          <w:fldChar w:fldCharType="end"/>
        </w:r>
      </w:ins>
    </w:p>
    <w:p w14:paraId="70B06A81" w14:textId="180232ED" w:rsidR="00EC3CAB" w:rsidRDefault="00EC3CAB">
      <w:pPr>
        <w:pStyle w:val="TOC2"/>
        <w:rPr>
          <w:ins w:id="76" w:author="Shane He (Nokia)" w:date="2024-08-23T11:06:00Z" w16du:dateUtc="2024-08-23T09:06:00Z"/>
          <w:rFonts w:asciiTheme="minorHAnsi" w:hAnsiTheme="minorHAnsi" w:cstheme="minorBidi"/>
          <w:noProof/>
          <w:kern w:val="2"/>
          <w:sz w:val="24"/>
          <w:szCs w:val="24"/>
          <w:lang w:val="en-US" w:eastAsia="zh-CN"/>
          <w14:ligatures w14:val="standardContextual"/>
        </w:rPr>
      </w:pPr>
      <w:ins w:id="77" w:author="Shane He (Nokia)" w:date="2024-08-23T11:06:00Z" w16du:dateUtc="2024-08-23T09:06:00Z">
        <w:r>
          <w:rPr>
            <w:noProof/>
          </w:rPr>
          <w:t>5.4</w:t>
        </w:r>
        <w:r>
          <w:rPr>
            <w:rFonts w:asciiTheme="minorHAnsi" w:hAnsiTheme="minorHAnsi" w:cstheme="minorBidi"/>
            <w:noProof/>
            <w:kern w:val="2"/>
            <w:sz w:val="24"/>
            <w:szCs w:val="24"/>
            <w:lang w:val="en-US" w:eastAsia="zh-CN"/>
            <w14:ligatures w14:val="standardContextual"/>
          </w:rPr>
          <w:tab/>
        </w:r>
        <w:r>
          <w:rPr>
            <w:noProof/>
          </w:rPr>
          <w:t>Data transport</w:t>
        </w:r>
        <w:r>
          <w:rPr>
            <w:noProof/>
          </w:rPr>
          <w:tab/>
        </w:r>
        <w:r>
          <w:rPr>
            <w:noProof/>
          </w:rPr>
          <w:fldChar w:fldCharType="begin"/>
        </w:r>
        <w:r>
          <w:rPr>
            <w:noProof/>
          </w:rPr>
          <w:instrText xml:space="preserve"> PAGEREF _Toc175303642 \h </w:instrText>
        </w:r>
      </w:ins>
      <w:r>
        <w:rPr>
          <w:noProof/>
        </w:rPr>
      </w:r>
      <w:r>
        <w:rPr>
          <w:noProof/>
        </w:rPr>
        <w:fldChar w:fldCharType="separate"/>
      </w:r>
      <w:ins w:id="78" w:author="Shane He (Nokia)" w:date="2024-08-23T11:06:00Z" w16du:dateUtc="2024-08-23T09:06:00Z">
        <w:r>
          <w:rPr>
            <w:noProof/>
          </w:rPr>
          <w:t>12</w:t>
        </w:r>
        <w:r>
          <w:rPr>
            <w:noProof/>
          </w:rPr>
          <w:fldChar w:fldCharType="end"/>
        </w:r>
      </w:ins>
    </w:p>
    <w:p w14:paraId="3AF2CA7A" w14:textId="37AC729F" w:rsidR="00EC3CAB" w:rsidRDefault="00EC3CAB">
      <w:pPr>
        <w:pStyle w:val="TOC2"/>
        <w:rPr>
          <w:ins w:id="79" w:author="Shane He (Nokia)" w:date="2024-08-23T11:06:00Z" w16du:dateUtc="2024-08-23T09:06:00Z"/>
          <w:rFonts w:asciiTheme="minorHAnsi" w:hAnsiTheme="minorHAnsi" w:cstheme="minorBidi"/>
          <w:noProof/>
          <w:kern w:val="2"/>
          <w:sz w:val="24"/>
          <w:szCs w:val="24"/>
          <w:lang w:val="en-US" w:eastAsia="zh-CN"/>
          <w14:ligatures w14:val="standardContextual"/>
        </w:rPr>
      </w:pPr>
      <w:ins w:id="80" w:author="Shane He (Nokia)" w:date="2024-08-23T11:06:00Z" w16du:dateUtc="2024-08-23T09:06:00Z">
        <w:r>
          <w:rPr>
            <w:noProof/>
          </w:rPr>
          <w:t>5.4.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75303643 \h </w:instrText>
        </w:r>
      </w:ins>
      <w:r>
        <w:rPr>
          <w:noProof/>
        </w:rPr>
      </w:r>
      <w:r>
        <w:rPr>
          <w:noProof/>
        </w:rPr>
        <w:fldChar w:fldCharType="separate"/>
      </w:r>
      <w:ins w:id="81" w:author="Shane He (Nokia)" w:date="2024-08-23T11:06:00Z" w16du:dateUtc="2024-08-23T09:06:00Z">
        <w:r>
          <w:rPr>
            <w:noProof/>
          </w:rPr>
          <w:t>12</w:t>
        </w:r>
        <w:r>
          <w:rPr>
            <w:noProof/>
          </w:rPr>
          <w:fldChar w:fldCharType="end"/>
        </w:r>
      </w:ins>
    </w:p>
    <w:p w14:paraId="0F4E8EA7" w14:textId="4C5D7560" w:rsidR="00EC3CAB" w:rsidRDefault="00EC3CAB">
      <w:pPr>
        <w:pStyle w:val="TOC2"/>
        <w:rPr>
          <w:ins w:id="82" w:author="Shane He (Nokia)" w:date="2024-08-23T11:06:00Z" w16du:dateUtc="2024-08-23T09:06:00Z"/>
          <w:rFonts w:asciiTheme="minorHAnsi" w:hAnsiTheme="minorHAnsi" w:cstheme="minorBidi"/>
          <w:noProof/>
          <w:kern w:val="2"/>
          <w:sz w:val="24"/>
          <w:szCs w:val="24"/>
          <w:lang w:val="en-US" w:eastAsia="zh-CN"/>
          <w14:ligatures w14:val="standardContextual"/>
        </w:rPr>
      </w:pPr>
      <w:ins w:id="83" w:author="Shane He (Nokia)" w:date="2024-08-23T11:06:00Z" w16du:dateUtc="2024-08-23T09:06:00Z">
        <w:r>
          <w:rPr>
            <w:noProof/>
          </w:rPr>
          <w:t>5.4.2</w:t>
        </w:r>
        <w:r>
          <w:rPr>
            <w:rFonts w:asciiTheme="minorHAnsi" w:hAnsiTheme="minorHAnsi" w:cstheme="minorBidi"/>
            <w:noProof/>
            <w:kern w:val="2"/>
            <w:sz w:val="24"/>
            <w:szCs w:val="24"/>
            <w:lang w:val="en-US" w:eastAsia="zh-CN"/>
            <w14:ligatures w14:val="standardContextual"/>
          </w:rPr>
          <w:tab/>
        </w:r>
        <w:r>
          <w:rPr>
            <w:noProof/>
          </w:rPr>
          <w:t>Metadata Formats</w:t>
        </w:r>
        <w:r>
          <w:rPr>
            <w:noProof/>
          </w:rPr>
          <w:tab/>
        </w:r>
        <w:r>
          <w:rPr>
            <w:noProof/>
          </w:rPr>
          <w:fldChar w:fldCharType="begin"/>
        </w:r>
        <w:r>
          <w:rPr>
            <w:noProof/>
          </w:rPr>
          <w:instrText xml:space="preserve"> PAGEREF _Toc175303644 \h </w:instrText>
        </w:r>
      </w:ins>
      <w:r>
        <w:rPr>
          <w:noProof/>
        </w:rPr>
      </w:r>
      <w:r>
        <w:rPr>
          <w:noProof/>
        </w:rPr>
        <w:fldChar w:fldCharType="separate"/>
      </w:r>
      <w:ins w:id="84" w:author="Shane He (Nokia)" w:date="2024-08-23T11:06:00Z" w16du:dateUtc="2024-08-23T09:06:00Z">
        <w:r>
          <w:rPr>
            <w:noProof/>
          </w:rPr>
          <w:t>12</w:t>
        </w:r>
        <w:r>
          <w:rPr>
            <w:noProof/>
          </w:rPr>
          <w:fldChar w:fldCharType="end"/>
        </w:r>
      </w:ins>
    </w:p>
    <w:p w14:paraId="53C35876" w14:textId="274EE25F" w:rsidR="00EC3CAB" w:rsidRDefault="00EC3CAB">
      <w:pPr>
        <w:pStyle w:val="TOC4"/>
        <w:rPr>
          <w:ins w:id="85" w:author="Shane He (Nokia)" w:date="2024-08-23T11:06:00Z" w16du:dateUtc="2024-08-23T09:06:00Z"/>
          <w:rFonts w:asciiTheme="minorHAnsi" w:hAnsiTheme="minorHAnsi" w:cstheme="minorBidi"/>
          <w:noProof/>
          <w:kern w:val="2"/>
          <w:sz w:val="24"/>
          <w:szCs w:val="24"/>
          <w:lang w:val="en-US" w:eastAsia="zh-CN"/>
          <w14:ligatures w14:val="standardContextual"/>
        </w:rPr>
      </w:pPr>
      <w:ins w:id="86" w:author="Shane He (Nokia)" w:date="2024-08-23T11:06:00Z" w16du:dateUtc="2024-08-23T09:06:00Z">
        <w:r>
          <w:rPr>
            <w:noProof/>
            <w:lang w:eastAsia="en-GB"/>
          </w:rPr>
          <w:t>5.4.2.1</w:t>
        </w:r>
        <w:r>
          <w:rPr>
            <w:rFonts w:asciiTheme="minorHAnsi" w:hAnsiTheme="minorHAnsi" w:cstheme="minorBidi"/>
            <w:noProof/>
            <w:kern w:val="2"/>
            <w:sz w:val="24"/>
            <w:szCs w:val="24"/>
            <w:lang w:val="en-US" w:eastAsia="zh-CN"/>
            <w14:ligatures w14:val="standardContextual"/>
          </w:rPr>
          <w:tab/>
        </w:r>
        <w:r>
          <w:rPr>
            <w:noProof/>
            <w:lang w:eastAsia="en-GB"/>
          </w:rPr>
          <w:t>General</w:t>
        </w:r>
        <w:r>
          <w:rPr>
            <w:noProof/>
          </w:rPr>
          <w:tab/>
        </w:r>
        <w:r>
          <w:rPr>
            <w:noProof/>
          </w:rPr>
          <w:fldChar w:fldCharType="begin"/>
        </w:r>
        <w:r>
          <w:rPr>
            <w:noProof/>
          </w:rPr>
          <w:instrText xml:space="preserve"> PAGEREF _Toc175303645 \h </w:instrText>
        </w:r>
      </w:ins>
      <w:r>
        <w:rPr>
          <w:noProof/>
        </w:rPr>
      </w:r>
      <w:r>
        <w:rPr>
          <w:noProof/>
        </w:rPr>
        <w:fldChar w:fldCharType="separate"/>
      </w:r>
      <w:ins w:id="87" w:author="Shane He (Nokia)" w:date="2024-08-23T11:06:00Z" w16du:dateUtc="2024-08-23T09:06:00Z">
        <w:r>
          <w:rPr>
            <w:noProof/>
          </w:rPr>
          <w:t>12</w:t>
        </w:r>
        <w:r>
          <w:rPr>
            <w:noProof/>
          </w:rPr>
          <w:fldChar w:fldCharType="end"/>
        </w:r>
      </w:ins>
    </w:p>
    <w:p w14:paraId="08257EC3" w14:textId="06B9358E" w:rsidR="00EC3CAB" w:rsidRDefault="00EC3CAB">
      <w:pPr>
        <w:pStyle w:val="TOC4"/>
        <w:rPr>
          <w:ins w:id="88" w:author="Shane He (Nokia)" w:date="2024-08-23T11:06:00Z" w16du:dateUtc="2024-08-23T09:06:00Z"/>
          <w:rFonts w:asciiTheme="minorHAnsi" w:hAnsiTheme="minorHAnsi" w:cstheme="minorBidi"/>
          <w:noProof/>
          <w:kern w:val="2"/>
          <w:sz w:val="24"/>
          <w:szCs w:val="24"/>
          <w:lang w:val="en-US" w:eastAsia="zh-CN"/>
          <w14:ligatures w14:val="standardContextual"/>
        </w:rPr>
      </w:pPr>
      <w:ins w:id="89" w:author="Shane He (Nokia)" w:date="2024-08-23T11:06:00Z" w16du:dateUtc="2024-08-23T09:06:00Z">
        <w:r>
          <w:rPr>
            <w:noProof/>
            <w:lang w:eastAsia="en-GB"/>
          </w:rPr>
          <w:t>5.4.2.2</w:t>
        </w:r>
        <w:r>
          <w:rPr>
            <w:rFonts w:asciiTheme="minorHAnsi" w:hAnsiTheme="minorHAnsi" w:cstheme="minorBidi"/>
            <w:noProof/>
            <w:kern w:val="2"/>
            <w:sz w:val="24"/>
            <w:szCs w:val="24"/>
            <w:lang w:val="en-US" w:eastAsia="zh-CN"/>
            <w14:ligatures w14:val="standardContextual"/>
          </w:rPr>
          <w:tab/>
        </w:r>
        <w:r>
          <w:rPr>
            <w:noProof/>
            <w:lang w:eastAsia="en-GB"/>
          </w:rPr>
          <w:t>Pose Format</w:t>
        </w:r>
        <w:r>
          <w:rPr>
            <w:noProof/>
          </w:rPr>
          <w:tab/>
        </w:r>
        <w:r>
          <w:rPr>
            <w:noProof/>
          </w:rPr>
          <w:fldChar w:fldCharType="begin"/>
        </w:r>
        <w:r>
          <w:rPr>
            <w:noProof/>
          </w:rPr>
          <w:instrText xml:space="preserve"> PAGEREF _Toc175303646 \h </w:instrText>
        </w:r>
      </w:ins>
      <w:r>
        <w:rPr>
          <w:noProof/>
        </w:rPr>
      </w:r>
      <w:r>
        <w:rPr>
          <w:noProof/>
        </w:rPr>
        <w:fldChar w:fldCharType="separate"/>
      </w:r>
      <w:ins w:id="90" w:author="Shane He (Nokia)" w:date="2024-08-23T11:06:00Z" w16du:dateUtc="2024-08-23T09:06:00Z">
        <w:r>
          <w:rPr>
            <w:noProof/>
          </w:rPr>
          <w:t>12</w:t>
        </w:r>
        <w:r>
          <w:rPr>
            <w:noProof/>
          </w:rPr>
          <w:fldChar w:fldCharType="end"/>
        </w:r>
      </w:ins>
    </w:p>
    <w:p w14:paraId="217CB4CA" w14:textId="2F617079" w:rsidR="00EC3CAB" w:rsidRDefault="00EC3CAB">
      <w:pPr>
        <w:pStyle w:val="TOC4"/>
        <w:rPr>
          <w:ins w:id="91" w:author="Shane He (Nokia)" w:date="2024-08-23T11:06:00Z" w16du:dateUtc="2024-08-23T09:06:00Z"/>
          <w:rFonts w:asciiTheme="minorHAnsi" w:hAnsiTheme="minorHAnsi" w:cstheme="minorBidi"/>
          <w:noProof/>
          <w:kern w:val="2"/>
          <w:sz w:val="24"/>
          <w:szCs w:val="24"/>
          <w:lang w:val="en-US" w:eastAsia="zh-CN"/>
          <w14:ligatures w14:val="standardContextual"/>
        </w:rPr>
      </w:pPr>
      <w:ins w:id="92" w:author="Shane He (Nokia)" w:date="2024-08-23T11:06:00Z" w16du:dateUtc="2024-08-23T09:06:00Z">
        <w:r>
          <w:rPr>
            <w:noProof/>
            <w:lang w:eastAsia="en-GB"/>
          </w:rPr>
          <w:t>5.4.2.3</w:t>
        </w:r>
        <w:r>
          <w:rPr>
            <w:rFonts w:asciiTheme="minorHAnsi" w:hAnsiTheme="minorHAnsi" w:cstheme="minorBidi"/>
            <w:noProof/>
            <w:kern w:val="2"/>
            <w:sz w:val="24"/>
            <w:szCs w:val="24"/>
            <w:lang w:val="en-US" w:eastAsia="zh-CN"/>
            <w14:ligatures w14:val="standardContextual"/>
          </w:rPr>
          <w:tab/>
        </w:r>
        <w:r>
          <w:rPr>
            <w:noProof/>
            <w:lang w:eastAsia="en-GB"/>
          </w:rPr>
          <w:t>Action Format</w:t>
        </w:r>
        <w:r>
          <w:rPr>
            <w:noProof/>
          </w:rPr>
          <w:tab/>
        </w:r>
        <w:r>
          <w:rPr>
            <w:noProof/>
          </w:rPr>
          <w:fldChar w:fldCharType="begin"/>
        </w:r>
        <w:r>
          <w:rPr>
            <w:noProof/>
          </w:rPr>
          <w:instrText xml:space="preserve"> PAGEREF _Toc175303647 \h </w:instrText>
        </w:r>
      </w:ins>
      <w:r>
        <w:rPr>
          <w:noProof/>
        </w:rPr>
      </w:r>
      <w:r>
        <w:rPr>
          <w:noProof/>
        </w:rPr>
        <w:fldChar w:fldCharType="separate"/>
      </w:r>
      <w:ins w:id="93" w:author="Shane He (Nokia)" w:date="2024-08-23T11:06:00Z" w16du:dateUtc="2024-08-23T09:06:00Z">
        <w:r>
          <w:rPr>
            <w:noProof/>
          </w:rPr>
          <w:t>12</w:t>
        </w:r>
        <w:r>
          <w:rPr>
            <w:noProof/>
          </w:rPr>
          <w:fldChar w:fldCharType="end"/>
        </w:r>
      </w:ins>
    </w:p>
    <w:p w14:paraId="48307AD4" w14:textId="01F8BE26" w:rsidR="00EC3CAB" w:rsidRDefault="00EC3CAB">
      <w:pPr>
        <w:pStyle w:val="TOC1"/>
        <w:rPr>
          <w:ins w:id="94" w:author="Shane He (Nokia)" w:date="2024-08-23T11:06:00Z" w16du:dateUtc="2024-08-23T09:06:00Z"/>
          <w:rFonts w:asciiTheme="minorHAnsi" w:hAnsiTheme="minorHAnsi" w:cstheme="minorBidi"/>
          <w:noProof/>
          <w:kern w:val="2"/>
          <w:sz w:val="24"/>
          <w:szCs w:val="24"/>
          <w:lang w:val="en-US" w:eastAsia="zh-CN"/>
          <w14:ligatures w14:val="standardContextual"/>
        </w:rPr>
      </w:pPr>
      <w:ins w:id="95" w:author="Shane He (Nokia)" w:date="2024-08-23T11:06:00Z" w16du:dateUtc="2024-08-23T09:06:00Z">
        <w:r>
          <w:rPr>
            <w:noProof/>
          </w:rPr>
          <w:t>6</w:t>
        </w:r>
        <w:r>
          <w:rPr>
            <w:rFonts w:asciiTheme="minorHAnsi" w:hAnsiTheme="minorHAnsi" w:cstheme="minorBidi"/>
            <w:noProof/>
            <w:kern w:val="2"/>
            <w:sz w:val="24"/>
            <w:szCs w:val="24"/>
            <w:lang w:val="en-US" w:eastAsia="zh-CN"/>
            <w14:ligatures w14:val="standardContextual"/>
          </w:rPr>
          <w:tab/>
        </w:r>
        <w:r>
          <w:rPr>
            <w:noProof/>
          </w:rPr>
          <w:t>Split Rendering Metrics</w:t>
        </w:r>
        <w:r>
          <w:rPr>
            <w:noProof/>
          </w:rPr>
          <w:tab/>
        </w:r>
        <w:r>
          <w:rPr>
            <w:noProof/>
          </w:rPr>
          <w:fldChar w:fldCharType="begin"/>
        </w:r>
        <w:r>
          <w:rPr>
            <w:noProof/>
          </w:rPr>
          <w:instrText xml:space="preserve"> PAGEREF _Toc175303648 \h </w:instrText>
        </w:r>
      </w:ins>
      <w:r>
        <w:rPr>
          <w:noProof/>
        </w:rPr>
      </w:r>
      <w:r>
        <w:rPr>
          <w:noProof/>
        </w:rPr>
        <w:fldChar w:fldCharType="separate"/>
      </w:r>
      <w:ins w:id="96" w:author="Shane He (Nokia)" w:date="2024-08-23T11:06:00Z" w16du:dateUtc="2024-08-23T09:06:00Z">
        <w:r>
          <w:rPr>
            <w:noProof/>
          </w:rPr>
          <w:t>13</w:t>
        </w:r>
        <w:r>
          <w:rPr>
            <w:noProof/>
          </w:rPr>
          <w:fldChar w:fldCharType="end"/>
        </w:r>
      </w:ins>
    </w:p>
    <w:p w14:paraId="06E501DE" w14:textId="7777BCE9" w:rsidR="00EC3CAB" w:rsidRDefault="00EC3CAB">
      <w:pPr>
        <w:pStyle w:val="TOC1"/>
        <w:rPr>
          <w:ins w:id="97" w:author="Shane He (Nokia)" w:date="2024-08-23T11:06:00Z" w16du:dateUtc="2024-08-23T09:06:00Z"/>
          <w:rFonts w:asciiTheme="minorHAnsi" w:hAnsiTheme="minorHAnsi" w:cstheme="minorBidi"/>
          <w:noProof/>
          <w:kern w:val="2"/>
          <w:sz w:val="24"/>
          <w:szCs w:val="24"/>
          <w:lang w:val="en-US" w:eastAsia="zh-CN"/>
          <w14:ligatures w14:val="standardContextual"/>
        </w:rPr>
      </w:pPr>
      <w:ins w:id="98" w:author="Shane He (Nokia)" w:date="2024-08-23T11:06:00Z" w16du:dateUtc="2024-08-23T09:06:00Z">
        <w:r>
          <w:rPr>
            <w:noProof/>
          </w:rPr>
          <w:t>7</w:t>
        </w:r>
        <w:r>
          <w:rPr>
            <w:rFonts w:asciiTheme="minorHAnsi"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75303649 \h </w:instrText>
        </w:r>
      </w:ins>
      <w:r>
        <w:rPr>
          <w:noProof/>
        </w:rPr>
      </w:r>
      <w:r>
        <w:rPr>
          <w:noProof/>
        </w:rPr>
        <w:fldChar w:fldCharType="separate"/>
      </w:r>
      <w:ins w:id="99" w:author="Shane He (Nokia)" w:date="2024-08-23T11:06:00Z" w16du:dateUtc="2024-08-23T09:06:00Z">
        <w:r>
          <w:rPr>
            <w:noProof/>
          </w:rPr>
          <w:t>13</w:t>
        </w:r>
        <w:r>
          <w:rPr>
            <w:noProof/>
          </w:rPr>
          <w:fldChar w:fldCharType="end"/>
        </w:r>
      </w:ins>
    </w:p>
    <w:p w14:paraId="1A8555E0" w14:textId="2B3F4BCD" w:rsidR="00EC3CAB" w:rsidRDefault="00EC3CAB">
      <w:pPr>
        <w:pStyle w:val="TOC2"/>
        <w:rPr>
          <w:ins w:id="100" w:author="Shane He (Nokia)" w:date="2024-08-23T11:06:00Z" w16du:dateUtc="2024-08-23T09:06:00Z"/>
          <w:rFonts w:asciiTheme="minorHAnsi" w:hAnsiTheme="minorHAnsi" w:cstheme="minorBidi"/>
          <w:noProof/>
          <w:kern w:val="2"/>
          <w:sz w:val="24"/>
          <w:szCs w:val="24"/>
          <w:lang w:val="en-US" w:eastAsia="zh-CN"/>
          <w14:ligatures w14:val="standardContextual"/>
        </w:rPr>
      </w:pPr>
      <w:ins w:id="101" w:author="Shane He (Nokia)" w:date="2024-08-23T11:06:00Z" w16du:dateUtc="2024-08-23T09:06:00Z">
        <w:r>
          <w:rPr>
            <w:noProof/>
          </w:rPr>
          <w:t>7.1</w:t>
        </w:r>
        <w:r>
          <w:rPr>
            <w:rFonts w:asciiTheme="minorHAnsi" w:hAnsiTheme="minorHAnsi" w:cstheme="minorBidi"/>
            <w:noProof/>
            <w:kern w:val="2"/>
            <w:sz w:val="24"/>
            <w:szCs w:val="24"/>
            <w:lang w:val="en-US" w:eastAsia="zh-CN"/>
            <w14:ligatures w14:val="standardContextual"/>
          </w:rPr>
          <w:tab/>
        </w:r>
        <w:r>
          <w:rPr>
            <w:noProof/>
          </w:rPr>
          <w:t>General procedures for session establishment</w:t>
        </w:r>
        <w:r>
          <w:rPr>
            <w:noProof/>
          </w:rPr>
          <w:tab/>
        </w:r>
        <w:r>
          <w:rPr>
            <w:noProof/>
          </w:rPr>
          <w:fldChar w:fldCharType="begin"/>
        </w:r>
        <w:r>
          <w:rPr>
            <w:noProof/>
          </w:rPr>
          <w:instrText xml:space="preserve"> PAGEREF _Toc175303650 \h </w:instrText>
        </w:r>
      </w:ins>
      <w:r>
        <w:rPr>
          <w:noProof/>
        </w:rPr>
      </w:r>
      <w:r>
        <w:rPr>
          <w:noProof/>
        </w:rPr>
        <w:fldChar w:fldCharType="separate"/>
      </w:r>
      <w:ins w:id="102" w:author="Shane He (Nokia)" w:date="2024-08-23T11:06:00Z" w16du:dateUtc="2024-08-23T09:06:00Z">
        <w:r>
          <w:rPr>
            <w:noProof/>
          </w:rPr>
          <w:t>13</w:t>
        </w:r>
        <w:r>
          <w:rPr>
            <w:noProof/>
          </w:rPr>
          <w:fldChar w:fldCharType="end"/>
        </w:r>
      </w:ins>
    </w:p>
    <w:p w14:paraId="083C3D02" w14:textId="7CB77015" w:rsidR="00EC3CAB" w:rsidRDefault="00EC3CAB">
      <w:pPr>
        <w:pStyle w:val="TOC2"/>
        <w:rPr>
          <w:ins w:id="103" w:author="Shane He (Nokia)" w:date="2024-08-23T11:06:00Z" w16du:dateUtc="2024-08-23T09:06:00Z"/>
          <w:rFonts w:asciiTheme="minorHAnsi" w:hAnsiTheme="minorHAnsi" w:cstheme="minorBidi"/>
          <w:noProof/>
          <w:kern w:val="2"/>
          <w:sz w:val="24"/>
          <w:szCs w:val="24"/>
          <w:lang w:val="en-US" w:eastAsia="zh-CN"/>
          <w14:ligatures w14:val="standardContextual"/>
        </w:rPr>
      </w:pPr>
      <w:ins w:id="104" w:author="Shane He (Nokia)" w:date="2024-08-23T11:06:00Z" w16du:dateUtc="2024-08-23T09:06:00Z">
        <w:r>
          <w:rPr>
            <w:noProof/>
          </w:rPr>
          <w:t>7.2</w:t>
        </w:r>
        <w:r>
          <w:rPr>
            <w:rFonts w:asciiTheme="minorHAnsi" w:hAnsiTheme="minorHAnsi" w:cstheme="minorBidi"/>
            <w:noProof/>
            <w:kern w:val="2"/>
            <w:sz w:val="24"/>
            <w:szCs w:val="24"/>
            <w:lang w:val="en-US" w:eastAsia="zh-CN"/>
            <w14:ligatures w14:val="standardContextual"/>
          </w:rPr>
          <w:tab/>
        </w:r>
        <w:r>
          <w:rPr>
            <w:noProof/>
          </w:rPr>
          <w:t>General procedures for session modification</w:t>
        </w:r>
        <w:r>
          <w:rPr>
            <w:noProof/>
          </w:rPr>
          <w:tab/>
        </w:r>
        <w:r>
          <w:rPr>
            <w:noProof/>
          </w:rPr>
          <w:fldChar w:fldCharType="begin"/>
        </w:r>
        <w:r>
          <w:rPr>
            <w:noProof/>
          </w:rPr>
          <w:instrText xml:space="preserve"> PAGEREF _Toc175303651 \h </w:instrText>
        </w:r>
      </w:ins>
      <w:r>
        <w:rPr>
          <w:noProof/>
        </w:rPr>
      </w:r>
      <w:r>
        <w:rPr>
          <w:noProof/>
        </w:rPr>
        <w:fldChar w:fldCharType="separate"/>
      </w:r>
      <w:ins w:id="105" w:author="Shane He (Nokia)" w:date="2024-08-23T11:06:00Z" w16du:dateUtc="2024-08-23T09:06:00Z">
        <w:r>
          <w:rPr>
            <w:noProof/>
          </w:rPr>
          <w:t>15</w:t>
        </w:r>
        <w:r>
          <w:rPr>
            <w:noProof/>
          </w:rPr>
          <w:fldChar w:fldCharType="end"/>
        </w:r>
      </w:ins>
    </w:p>
    <w:p w14:paraId="09FD25E9" w14:textId="5E2D4DD4" w:rsidR="00EC3CAB" w:rsidRDefault="00EC3CAB">
      <w:pPr>
        <w:pStyle w:val="TOC2"/>
        <w:rPr>
          <w:ins w:id="106" w:author="Shane He (Nokia)" w:date="2024-08-23T11:06:00Z" w16du:dateUtc="2024-08-23T09:06:00Z"/>
          <w:rFonts w:asciiTheme="minorHAnsi" w:hAnsiTheme="minorHAnsi" w:cstheme="minorBidi"/>
          <w:noProof/>
          <w:kern w:val="2"/>
          <w:sz w:val="24"/>
          <w:szCs w:val="24"/>
          <w:lang w:val="en-US" w:eastAsia="zh-CN"/>
          <w14:ligatures w14:val="standardContextual"/>
        </w:rPr>
      </w:pPr>
      <w:ins w:id="107" w:author="Shane He (Nokia)" w:date="2024-08-23T11:06:00Z" w16du:dateUtc="2024-08-23T09:06:00Z">
        <w:r>
          <w:rPr>
            <w:noProof/>
          </w:rPr>
          <w:t>7.3</w:t>
        </w:r>
        <w:r>
          <w:rPr>
            <w:rFonts w:asciiTheme="minorHAnsi" w:hAnsiTheme="minorHAnsi" w:cstheme="minorBidi"/>
            <w:noProof/>
            <w:kern w:val="2"/>
            <w:sz w:val="24"/>
            <w:szCs w:val="24"/>
            <w:lang w:val="en-US" w:eastAsia="zh-CN"/>
            <w14:ligatures w14:val="standardContextual"/>
          </w:rPr>
          <w:tab/>
        </w:r>
        <w:r>
          <w:rPr>
            <w:noProof/>
          </w:rPr>
          <w:t>Network support procedures</w:t>
        </w:r>
        <w:r>
          <w:rPr>
            <w:noProof/>
          </w:rPr>
          <w:tab/>
        </w:r>
        <w:r>
          <w:rPr>
            <w:noProof/>
          </w:rPr>
          <w:fldChar w:fldCharType="begin"/>
        </w:r>
        <w:r>
          <w:rPr>
            <w:noProof/>
          </w:rPr>
          <w:instrText xml:space="preserve"> PAGEREF _Toc175303652 \h </w:instrText>
        </w:r>
      </w:ins>
      <w:r>
        <w:rPr>
          <w:noProof/>
        </w:rPr>
      </w:r>
      <w:r>
        <w:rPr>
          <w:noProof/>
        </w:rPr>
        <w:fldChar w:fldCharType="separate"/>
      </w:r>
      <w:ins w:id="108" w:author="Shane He (Nokia)" w:date="2024-08-23T11:06:00Z" w16du:dateUtc="2024-08-23T09:06:00Z">
        <w:r>
          <w:rPr>
            <w:noProof/>
          </w:rPr>
          <w:t>17</w:t>
        </w:r>
        <w:r>
          <w:rPr>
            <w:noProof/>
          </w:rPr>
          <w:fldChar w:fldCharType="end"/>
        </w:r>
      </w:ins>
    </w:p>
    <w:p w14:paraId="4FA40741" w14:textId="30BE7DBE" w:rsidR="00EC3CAB" w:rsidRDefault="00EC3CAB">
      <w:pPr>
        <w:pStyle w:val="TOC8"/>
        <w:rPr>
          <w:ins w:id="109" w:author="Shane He (Nokia)" w:date="2024-08-23T11:06:00Z" w16du:dateUtc="2024-08-23T09:06:00Z"/>
          <w:rFonts w:asciiTheme="minorHAnsi" w:hAnsiTheme="minorHAnsi" w:cstheme="minorBidi"/>
          <w:b w:val="0"/>
          <w:noProof/>
          <w:kern w:val="2"/>
          <w:sz w:val="24"/>
          <w:szCs w:val="24"/>
          <w:lang w:val="en-US" w:eastAsia="zh-CN"/>
          <w14:ligatures w14:val="standardContextual"/>
        </w:rPr>
      </w:pPr>
      <w:ins w:id="110" w:author="Shane He (Nokia)" w:date="2024-08-23T11:06:00Z" w16du:dateUtc="2024-08-23T09:06:00Z">
        <w:r>
          <w:rPr>
            <w:noProof/>
          </w:rPr>
          <w:t>Annex &lt;A&gt; (normative): &lt;Normative annex for a Technical Specification&gt;</w:t>
        </w:r>
        <w:r>
          <w:rPr>
            <w:noProof/>
          </w:rPr>
          <w:tab/>
        </w:r>
        <w:r>
          <w:rPr>
            <w:noProof/>
          </w:rPr>
          <w:fldChar w:fldCharType="begin"/>
        </w:r>
        <w:r>
          <w:rPr>
            <w:noProof/>
          </w:rPr>
          <w:instrText xml:space="preserve"> PAGEREF _Toc175303653 \h </w:instrText>
        </w:r>
      </w:ins>
      <w:r>
        <w:rPr>
          <w:noProof/>
        </w:rPr>
      </w:r>
      <w:r>
        <w:rPr>
          <w:noProof/>
        </w:rPr>
        <w:fldChar w:fldCharType="separate"/>
      </w:r>
      <w:ins w:id="111" w:author="Shane He (Nokia)" w:date="2024-08-23T11:06:00Z" w16du:dateUtc="2024-08-23T09:06:00Z">
        <w:r>
          <w:rPr>
            <w:noProof/>
          </w:rPr>
          <w:t>19</w:t>
        </w:r>
        <w:r>
          <w:rPr>
            <w:noProof/>
          </w:rPr>
          <w:fldChar w:fldCharType="end"/>
        </w:r>
      </w:ins>
    </w:p>
    <w:p w14:paraId="62B71783" w14:textId="08B24DC2" w:rsidR="00EC3CAB" w:rsidRDefault="00EC3CAB">
      <w:pPr>
        <w:pStyle w:val="TOC8"/>
        <w:rPr>
          <w:ins w:id="112" w:author="Shane He (Nokia)" w:date="2024-08-23T11:06:00Z" w16du:dateUtc="2024-08-23T09:06:00Z"/>
          <w:rFonts w:asciiTheme="minorHAnsi" w:hAnsiTheme="minorHAnsi" w:cstheme="minorBidi"/>
          <w:b w:val="0"/>
          <w:noProof/>
          <w:kern w:val="2"/>
          <w:sz w:val="24"/>
          <w:szCs w:val="24"/>
          <w:lang w:val="en-US" w:eastAsia="zh-CN"/>
          <w14:ligatures w14:val="standardContextual"/>
        </w:rPr>
      </w:pPr>
      <w:ins w:id="113" w:author="Shane He (Nokia)" w:date="2024-08-23T11:06:00Z" w16du:dateUtc="2024-08-23T09:06:00Z">
        <w:r>
          <w:rPr>
            <w:noProof/>
          </w:rPr>
          <w:t>Annex &lt;B&gt; (informative): &lt;Informative annex for a Technical Specification&gt;</w:t>
        </w:r>
        <w:r>
          <w:rPr>
            <w:noProof/>
          </w:rPr>
          <w:tab/>
        </w:r>
        <w:r>
          <w:rPr>
            <w:noProof/>
          </w:rPr>
          <w:fldChar w:fldCharType="begin"/>
        </w:r>
        <w:r>
          <w:rPr>
            <w:noProof/>
          </w:rPr>
          <w:instrText xml:space="preserve"> PAGEREF _Toc175303654 \h </w:instrText>
        </w:r>
      </w:ins>
      <w:r>
        <w:rPr>
          <w:noProof/>
        </w:rPr>
      </w:r>
      <w:r>
        <w:rPr>
          <w:noProof/>
        </w:rPr>
        <w:fldChar w:fldCharType="separate"/>
      </w:r>
      <w:ins w:id="114" w:author="Shane He (Nokia)" w:date="2024-08-23T11:06:00Z" w16du:dateUtc="2024-08-23T09:06:00Z">
        <w:r>
          <w:rPr>
            <w:noProof/>
          </w:rPr>
          <w:t>20</w:t>
        </w:r>
        <w:r>
          <w:rPr>
            <w:noProof/>
          </w:rPr>
          <w:fldChar w:fldCharType="end"/>
        </w:r>
      </w:ins>
    </w:p>
    <w:p w14:paraId="250DE0B2" w14:textId="740A1648" w:rsidR="00EC3CAB" w:rsidRDefault="00EC3CAB">
      <w:pPr>
        <w:pStyle w:val="TOC1"/>
        <w:rPr>
          <w:ins w:id="115" w:author="Shane He (Nokia)" w:date="2024-08-23T11:06:00Z" w16du:dateUtc="2024-08-23T09:06:00Z"/>
          <w:rFonts w:asciiTheme="minorHAnsi" w:hAnsiTheme="minorHAnsi" w:cstheme="minorBidi"/>
          <w:noProof/>
          <w:kern w:val="2"/>
          <w:sz w:val="24"/>
          <w:szCs w:val="24"/>
          <w:lang w:val="en-US" w:eastAsia="zh-CN"/>
          <w14:ligatures w14:val="standardContextual"/>
        </w:rPr>
      </w:pPr>
      <w:ins w:id="116" w:author="Shane He (Nokia)" w:date="2024-08-23T11:06:00Z" w16du:dateUtc="2024-08-23T09:06:00Z">
        <w:r>
          <w:rPr>
            <w:noProof/>
          </w:rPr>
          <w:t>B.1</w:t>
        </w:r>
        <w:r>
          <w:rPr>
            <w:rFonts w:asciiTheme="minorHAnsi" w:hAnsiTheme="minorHAnsi" w:cstheme="minorBidi"/>
            <w:noProof/>
            <w:kern w:val="2"/>
            <w:sz w:val="24"/>
            <w:szCs w:val="24"/>
            <w:lang w:val="en-US" w:eastAsia="zh-CN"/>
            <w14:ligatures w14:val="standardContextual"/>
          </w:rPr>
          <w:tab/>
        </w:r>
        <w:r>
          <w:rPr>
            <w:noProof/>
          </w:rPr>
          <w:t>Heading levels in an annex</w:t>
        </w:r>
        <w:r>
          <w:rPr>
            <w:noProof/>
          </w:rPr>
          <w:tab/>
        </w:r>
        <w:r>
          <w:rPr>
            <w:noProof/>
          </w:rPr>
          <w:fldChar w:fldCharType="begin"/>
        </w:r>
        <w:r>
          <w:rPr>
            <w:noProof/>
          </w:rPr>
          <w:instrText xml:space="preserve"> PAGEREF _Toc175303655 \h </w:instrText>
        </w:r>
      </w:ins>
      <w:r>
        <w:rPr>
          <w:noProof/>
        </w:rPr>
      </w:r>
      <w:r>
        <w:rPr>
          <w:noProof/>
        </w:rPr>
        <w:fldChar w:fldCharType="separate"/>
      </w:r>
      <w:ins w:id="117" w:author="Shane He (Nokia)" w:date="2024-08-23T11:06:00Z" w16du:dateUtc="2024-08-23T09:06:00Z">
        <w:r>
          <w:rPr>
            <w:noProof/>
          </w:rPr>
          <w:t>20</w:t>
        </w:r>
        <w:r>
          <w:rPr>
            <w:noProof/>
          </w:rPr>
          <w:fldChar w:fldCharType="end"/>
        </w:r>
      </w:ins>
    </w:p>
    <w:p w14:paraId="2071D9EB" w14:textId="36621B11" w:rsidR="00EC3CAB" w:rsidRDefault="00EC3CAB">
      <w:pPr>
        <w:pStyle w:val="TOC9"/>
        <w:rPr>
          <w:ins w:id="118" w:author="Shane He (Nokia)" w:date="2024-08-23T11:06:00Z" w16du:dateUtc="2024-08-23T09:06:00Z"/>
          <w:rFonts w:asciiTheme="minorHAnsi" w:hAnsiTheme="minorHAnsi" w:cstheme="minorBidi"/>
          <w:b w:val="0"/>
          <w:noProof/>
          <w:kern w:val="2"/>
          <w:sz w:val="24"/>
          <w:szCs w:val="24"/>
          <w:lang w:val="en-US" w:eastAsia="zh-CN"/>
          <w14:ligatures w14:val="standardContextual"/>
        </w:rPr>
      </w:pPr>
      <w:ins w:id="119" w:author="Shane He (Nokia)" w:date="2024-08-23T11:06:00Z" w16du:dateUtc="2024-08-23T09:06:00Z">
        <w:r>
          <w:rPr>
            <w:noProof/>
          </w:rPr>
          <w:t>Annex &lt;F&gt; (informative):</w:t>
        </w:r>
        <w:r>
          <w:rPr>
            <w:noProof/>
          </w:rPr>
          <w:tab/>
        </w:r>
        <w:r>
          <w:rPr>
            <w:noProof/>
          </w:rPr>
          <w:fldChar w:fldCharType="begin"/>
        </w:r>
        <w:r>
          <w:rPr>
            <w:noProof/>
          </w:rPr>
          <w:instrText xml:space="preserve"> PAGEREF _Toc175303656 \h </w:instrText>
        </w:r>
      </w:ins>
      <w:r>
        <w:rPr>
          <w:noProof/>
        </w:rPr>
      </w:r>
      <w:r>
        <w:rPr>
          <w:noProof/>
        </w:rPr>
        <w:fldChar w:fldCharType="separate"/>
      </w:r>
      <w:ins w:id="120" w:author="Shane He (Nokia)" w:date="2024-08-23T11:06:00Z" w16du:dateUtc="2024-08-23T09:06:00Z">
        <w:r>
          <w:rPr>
            <w:noProof/>
          </w:rPr>
          <w:t>21</w:t>
        </w:r>
        <w:r>
          <w:rPr>
            <w:noProof/>
          </w:rPr>
          <w:fldChar w:fldCharType="end"/>
        </w:r>
      </w:ins>
    </w:p>
    <w:p w14:paraId="4AC1CA43" w14:textId="2C520E99" w:rsidR="00EC3CAB" w:rsidRDefault="00EC3CAB">
      <w:pPr>
        <w:pStyle w:val="TOC9"/>
        <w:rPr>
          <w:ins w:id="121" w:author="Shane He (Nokia)" w:date="2024-08-23T11:06:00Z" w16du:dateUtc="2024-08-23T09:06:00Z"/>
          <w:rFonts w:asciiTheme="minorHAnsi" w:hAnsiTheme="minorHAnsi" w:cstheme="minorBidi"/>
          <w:b w:val="0"/>
          <w:noProof/>
          <w:kern w:val="2"/>
          <w:sz w:val="24"/>
          <w:szCs w:val="24"/>
          <w:lang w:val="en-US" w:eastAsia="zh-CN"/>
          <w14:ligatures w14:val="standardContextual"/>
        </w:rPr>
      </w:pPr>
      <w:ins w:id="122" w:author="Shane He (Nokia)" w:date="2024-08-23T11:06:00Z" w16du:dateUtc="2024-08-23T09:06:00Z">
        <w:r>
          <w:rPr>
            <w:noProof/>
          </w:rPr>
          <w:t>Change history</w:t>
        </w:r>
        <w:r>
          <w:rPr>
            <w:noProof/>
          </w:rPr>
          <w:tab/>
        </w:r>
        <w:r>
          <w:rPr>
            <w:noProof/>
          </w:rPr>
          <w:fldChar w:fldCharType="begin"/>
        </w:r>
        <w:r>
          <w:rPr>
            <w:noProof/>
          </w:rPr>
          <w:instrText xml:space="preserve"> PAGEREF _Toc175303657 \h </w:instrText>
        </w:r>
      </w:ins>
      <w:r>
        <w:rPr>
          <w:noProof/>
        </w:rPr>
      </w:r>
      <w:r>
        <w:rPr>
          <w:noProof/>
        </w:rPr>
        <w:fldChar w:fldCharType="separate"/>
      </w:r>
      <w:ins w:id="123" w:author="Shane He (Nokia)" w:date="2024-08-23T11:06:00Z" w16du:dateUtc="2024-08-23T09:06:00Z">
        <w:r>
          <w:rPr>
            <w:noProof/>
          </w:rPr>
          <w:t>21</w:t>
        </w:r>
        <w:r>
          <w:rPr>
            <w:noProof/>
          </w:rPr>
          <w:fldChar w:fldCharType="end"/>
        </w:r>
      </w:ins>
    </w:p>
    <w:p w14:paraId="2C5A35B4" w14:textId="07794788" w:rsidR="006E26EE" w:rsidDel="00EC3CAB" w:rsidRDefault="006E26EE">
      <w:pPr>
        <w:pStyle w:val="TOC1"/>
        <w:rPr>
          <w:del w:id="124" w:author="Shane He (Nokia)" w:date="2024-08-23T11:06:00Z" w16du:dateUtc="2024-08-23T09:06:00Z"/>
          <w:rFonts w:asciiTheme="minorHAnsi" w:hAnsiTheme="minorHAnsi" w:cstheme="minorBidi"/>
          <w:noProof/>
          <w:kern w:val="2"/>
          <w:sz w:val="24"/>
          <w:szCs w:val="24"/>
          <w:lang w:val="en-US" w:eastAsia="zh-CN"/>
          <w14:ligatures w14:val="standardContextual"/>
        </w:rPr>
      </w:pPr>
      <w:del w:id="125" w:author="Shane He (Nokia)" w:date="2024-08-23T11:06:00Z" w16du:dateUtc="2024-08-23T09:06:00Z">
        <w:r w:rsidDel="00EC3CAB">
          <w:rPr>
            <w:noProof/>
          </w:rPr>
          <w:delText>Foreword</w:delText>
        </w:r>
        <w:r w:rsidDel="00EC3CAB">
          <w:rPr>
            <w:noProof/>
          </w:rPr>
          <w:tab/>
          <w:delText>5</w:delText>
        </w:r>
      </w:del>
    </w:p>
    <w:p w14:paraId="1BCB0F10" w14:textId="7BE98BAE" w:rsidR="006E26EE" w:rsidDel="00EC3CAB" w:rsidRDefault="006E26EE">
      <w:pPr>
        <w:pStyle w:val="TOC1"/>
        <w:rPr>
          <w:del w:id="126" w:author="Shane He (Nokia)" w:date="2024-08-23T11:06:00Z" w16du:dateUtc="2024-08-23T09:06:00Z"/>
          <w:rFonts w:asciiTheme="minorHAnsi" w:hAnsiTheme="minorHAnsi" w:cstheme="minorBidi"/>
          <w:noProof/>
          <w:kern w:val="2"/>
          <w:sz w:val="24"/>
          <w:szCs w:val="24"/>
          <w:lang w:val="en-US" w:eastAsia="zh-CN"/>
          <w14:ligatures w14:val="standardContextual"/>
        </w:rPr>
      </w:pPr>
      <w:del w:id="127" w:author="Shane He (Nokia)" w:date="2024-08-23T11:06:00Z" w16du:dateUtc="2024-08-23T09:06:00Z">
        <w:r w:rsidDel="00EC3CAB">
          <w:rPr>
            <w:noProof/>
          </w:rPr>
          <w:delText>Introduction</w:delText>
        </w:r>
        <w:r w:rsidDel="00EC3CAB">
          <w:rPr>
            <w:noProof/>
          </w:rPr>
          <w:tab/>
          <w:delText>6</w:delText>
        </w:r>
      </w:del>
    </w:p>
    <w:p w14:paraId="580D9607" w14:textId="48C4CD65" w:rsidR="006E26EE" w:rsidDel="00EC3CAB" w:rsidRDefault="006E26EE">
      <w:pPr>
        <w:pStyle w:val="TOC1"/>
        <w:rPr>
          <w:del w:id="128" w:author="Shane He (Nokia)" w:date="2024-08-23T11:06:00Z" w16du:dateUtc="2024-08-23T09:06:00Z"/>
          <w:rFonts w:asciiTheme="minorHAnsi" w:hAnsiTheme="minorHAnsi" w:cstheme="minorBidi"/>
          <w:noProof/>
          <w:kern w:val="2"/>
          <w:sz w:val="24"/>
          <w:szCs w:val="24"/>
          <w:lang w:val="en-US" w:eastAsia="zh-CN"/>
          <w14:ligatures w14:val="standardContextual"/>
        </w:rPr>
      </w:pPr>
      <w:del w:id="129" w:author="Shane He (Nokia)" w:date="2024-08-23T11:06:00Z" w16du:dateUtc="2024-08-23T09:06:00Z">
        <w:r w:rsidDel="00EC3CAB">
          <w:rPr>
            <w:noProof/>
          </w:rPr>
          <w:delText>1</w:delText>
        </w:r>
        <w:r w:rsidDel="00EC3CAB">
          <w:rPr>
            <w:rFonts w:asciiTheme="minorHAnsi" w:hAnsiTheme="minorHAnsi" w:cstheme="minorBidi"/>
            <w:noProof/>
            <w:kern w:val="2"/>
            <w:sz w:val="24"/>
            <w:szCs w:val="24"/>
            <w:lang w:val="en-US" w:eastAsia="zh-CN"/>
            <w14:ligatures w14:val="standardContextual"/>
          </w:rPr>
          <w:tab/>
        </w:r>
        <w:r w:rsidDel="00EC3CAB">
          <w:rPr>
            <w:noProof/>
          </w:rPr>
          <w:delText>Scope</w:delText>
        </w:r>
        <w:r w:rsidDel="00EC3CAB">
          <w:rPr>
            <w:noProof/>
          </w:rPr>
          <w:tab/>
          <w:delText>7</w:delText>
        </w:r>
      </w:del>
    </w:p>
    <w:p w14:paraId="1C4173BF" w14:textId="3111EDEF" w:rsidR="006E26EE" w:rsidDel="00EC3CAB" w:rsidRDefault="006E26EE">
      <w:pPr>
        <w:pStyle w:val="TOC1"/>
        <w:rPr>
          <w:del w:id="130" w:author="Shane He (Nokia)" w:date="2024-08-23T11:06:00Z" w16du:dateUtc="2024-08-23T09:06:00Z"/>
          <w:rFonts w:asciiTheme="minorHAnsi" w:hAnsiTheme="minorHAnsi" w:cstheme="minorBidi"/>
          <w:noProof/>
          <w:kern w:val="2"/>
          <w:sz w:val="24"/>
          <w:szCs w:val="24"/>
          <w:lang w:val="en-US" w:eastAsia="zh-CN"/>
          <w14:ligatures w14:val="standardContextual"/>
        </w:rPr>
      </w:pPr>
      <w:del w:id="131" w:author="Shane He (Nokia)" w:date="2024-08-23T11:06:00Z" w16du:dateUtc="2024-08-23T09:06:00Z">
        <w:r w:rsidDel="00EC3CAB">
          <w:rPr>
            <w:noProof/>
          </w:rPr>
          <w:delText>2</w:delText>
        </w:r>
        <w:r w:rsidDel="00EC3CAB">
          <w:rPr>
            <w:rFonts w:asciiTheme="minorHAnsi" w:hAnsiTheme="minorHAnsi" w:cstheme="minorBidi"/>
            <w:noProof/>
            <w:kern w:val="2"/>
            <w:sz w:val="24"/>
            <w:szCs w:val="24"/>
            <w:lang w:val="en-US" w:eastAsia="zh-CN"/>
            <w14:ligatures w14:val="standardContextual"/>
          </w:rPr>
          <w:tab/>
        </w:r>
        <w:r w:rsidDel="00EC3CAB">
          <w:rPr>
            <w:noProof/>
          </w:rPr>
          <w:delText>References</w:delText>
        </w:r>
        <w:r w:rsidDel="00EC3CAB">
          <w:rPr>
            <w:noProof/>
          </w:rPr>
          <w:tab/>
          <w:delText>7</w:delText>
        </w:r>
      </w:del>
    </w:p>
    <w:p w14:paraId="16021AC4" w14:textId="0183517D" w:rsidR="006E26EE" w:rsidDel="00EC3CAB" w:rsidRDefault="006E26EE">
      <w:pPr>
        <w:pStyle w:val="TOC1"/>
        <w:rPr>
          <w:del w:id="132" w:author="Shane He (Nokia)" w:date="2024-08-23T11:06:00Z" w16du:dateUtc="2024-08-23T09:06:00Z"/>
          <w:rFonts w:asciiTheme="minorHAnsi" w:hAnsiTheme="minorHAnsi" w:cstheme="minorBidi"/>
          <w:noProof/>
          <w:kern w:val="2"/>
          <w:sz w:val="24"/>
          <w:szCs w:val="24"/>
          <w:lang w:val="en-US" w:eastAsia="zh-CN"/>
          <w14:ligatures w14:val="standardContextual"/>
        </w:rPr>
      </w:pPr>
      <w:del w:id="133" w:author="Shane He (Nokia)" w:date="2024-08-23T11:06:00Z" w16du:dateUtc="2024-08-23T09:06:00Z">
        <w:r w:rsidDel="00EC3CAB">
          <w:rPr>
            <w:noProof/>
          </w:rPr>
          <w:delText>3</w:delText>
        </w:r>
        <w:r w:rsidDel="00EC3CAB">
          <w:rPr>
            <w:rFonts w:asciiTheme="minorHAnsi" w:hAnsiTheme="minorHAnsi" w:cstheme="minorBidi"/>
            <w:noProof/>
            <w:kern w:val="2"/>
            <w:sz w:val="24"/>
            <w:szCs w:val="24"/>
            <w:lang w:val="en-US" w:eastAsia="zh-CN"/>
            <w14:ligatures w14:val="standardContextual"/>
          </w:rPr>
          <w:tab/>
        </w:r>
        <w:r w:rsidDel="00EC3CAB">
          <w:rPr>
            <w:noProof/>
          </w:rPr>
          <w:delText>Definitions of terms, symbols and abbreviations</w:delText>
        </w:r>
        <w:r w:rsidDel="00EC3CAB">
          <w:rPr>
            <w:noProof/>
          </w:rPr>
          <w:tab/>
          <w:delText>7</w:delText>
        </w:r>
      </w:del>
    </w:p>
    <w:p w14:paraId="69C98367" w14:textId="4887D0EA" w:rsidR="006E26EE" w:rsidDel="00EC3CAB" w:rsidRDefault="006E26EE">
      <w:pPr>
        <w:pStyle w:val="TOC2"/>
        <w:rPr>
          <w:del w:id="134" w:author="Shane He (Nokia)" w:date="2024-08-23T11:06:00Z" w16du:dateUtc="2024-08-23T09:06:00Z"/>
          <w:rFonts w:asciiTheme="minorHAnsi" w:hAnsiTheme="minorHAnsi" w:cstheme="minorBidi"/>
          <w:noProof/>
          <w:kern w:val="2"/>
          <w:sz w:val="24"/>
          <w:szCs w:val="24"/>
          <w:lang w:val="en-US" w:eastAsia="zh-CN"/>
          <w14:ligatures w14:val="standardContextual"/>
        </w:rPr>
      </w:pPr>
      <w:del w:id="135" w:author="Shane He (Nokia)" w:date="2024-08-23T11:06:00Z" w16du:dateUtc="2024-08-23T09:06:00Z">
        <w:r w:rsidDel="00EC3CAB">
          <w:rPr>
            <w:noProof/>
          </w:rPr>
          <w:delText>3.1</w:delText>
        </w:r>
        <w:r w:rsidDel="00EC3CAB">
          <w:rPr>
            <w:rFonts w:asciiTheme="minorHAnsi" w:hAnsiTheme="minorHAnsi" w:cstheme="minorBidi"/>
            <w:noProof/>
            <w:kern w:val="2"/>
            <w:sz w:val="24"/>
            <w:szCs w:val="24"/>
            <w:lang w:val="en-US" w:eastAsia="zh-CN"/>
            <w14:ligatures w14:val="standardContextual"/>
          </w:rPr>
          <w:tab/>
        </w:r>
        <w:r w:rsidDel="00EC3CAB">
          <w:rPr>
            <w:noProof/>
          </w:rPr>
          <w:delText>Terms</w:delText>
        </w:r>
        <w:r w:rsidDel="00EC3CAB">
          <w:rPr>
            <w:noProof/>
          </w:rPr>
          <w:tab/>
          <w:delText>7</w:delText>
        </w:r>
      </w:del>
    </w:p>
    <w:p w14:paraId="72C2FB14" w14:textId="61F76386" w:rsidR="006E26EE" w:rsidDel="00EC3CAB" w:rsidRDefault="006E26EE">
      <w:pPr>
        <w:pStyle w:val="TOC2"/>
        <w:rPr>
          <w:del w:id="136" w:author="Shane He (Nokia)" w:date="2024-08-23T11:06:00Z" w16du:dateUtc="2024-08-23T09:06:00Z"/>
          <w:rFonts w:asciiTheme="minorHAnsi" w:hAnsiTheme="minorHAnsi" w:cstheme="minorBidi"/>
          <w:noProof/>
          <w:kern w:val="2"/>
          <w:sz w:val="24"/>
          <w:szCs w:val="24"/>
          <w:lang w:val="en-US" w:eastAsia="zh-CN"/>
          <w14:ligatures w14:val="standardContextual"/>
        </w:rPr>
      </w:pPr>
      <w:del w:id="137" w:author="Shane He (Nokia)" w:date="2024-08-23T11:06:00Z" w16du:dateUtc="2024-08-23T09:06:00Z">
        <w:r w:rsidDel="00EC3CAB">
          <w:rPr>
            <w:noProof/>
          </w:rPr>
          <w:delText>3.2</w:delText>
        </w:r>
        <w:r w:rsidDel="00EC3CAB">
          <w:rPr>
            <w:rFonts w:asciiTheme="minorHAnsi" w:hAnsiTheme="minorHAnsi" w:cstheme="minorBidi"/>
            <w:noProof/>
            <w:kern w:val="2"/>
            <w:sz w:val="24"/>
            <w:szCs w:val="24"/>
            <w:lang w:val="en-US" w:eastAsia="zh-CN"/>
            <w14:ligatures w14:val="standardContextual"/>
          </w:rPr>
          <w:tab/>
        </w:r>
        <w:r w:rsidDel="00EC3CAB">
          <w:rPr>
            <w:noProof/>
          </w:rPr>
          <w:delText>Symbols</w:delText>
        </w:r>
        <w:r w:rsidDel="00EC3CAB">
          <w:rPr>
            <w:noProof/>
          </w:rPr>
          <w:tab/>
          <w:delText>8</w:delText>
        </w:r>
      </w:del>
    </w:p>
    <w:p w14:paraId="3D27275A" w14:textId="7D88A020" w:rsidR="006E26EE" w:rsidDel="00EC3CAB" w:rsidRDefault="006E26EE">
      <w:pPr>
        <w:pStyle w:val="TOC2"/>
        <w:rPr>
          <w:del w:id="138" w:author="Shane He (Nokia)" w:date="2024-08-23T11:06:00Z" w16du:dateUtc="2024-08-23T09:06:00Z"/>
          <w:rFonts w:asciiTheme="minorHAnsi" w:hAnsiTheme="minorHAnsi" w:cstheme="minorBidi"/>
          <w:noProof/>
          <w:kern w:val="2"/>
          <w:sz w:val="24"/>
          <w:szCs w:val="24"/>
          <w:lang w:val="en-US" w:eastAsia="zh-CN"/>
          <w14:ligatures w14:val="standardContextual"/>
        </w:rPr>
      </w:pPr>
      <w:del w:id="139" w:author="Shane He (Nokia)" w:date="2024-08-23T11:06:00Z" w16du:dateUtc="2024-08-23T09:06:00Z">
        <w:r w:rsidDel="00EC3CAB">
          <w:rPr>
            <w:noProof/>
          </w:rPr>
          <w:delText>3.3</w:delText>
        </w:r>
        <w:r w:rsidDel="00EC3CAB">
          <w:rPr>
            <w:rFonts w:asciiTheme="minorHAnsi" w:hAnsiTheme="minorHAnsi" w:cstheme="minorBidi"/>
            <w:noProof/>
            <w:kern w:val="2"/>
            <w:sz w:val="24"/>
            <w:szCs w:val="24"/>
            <w:lang w:val="en-US" w:eastAsia="zh-CN"/>
            <w14:ligatures w14:val="standardContextual"/>
          </w:rPr>
          <w:tab/>
        </w:r>
        <w:r w:rsidDel="00EC3CAB">
          <w:rPr>
            <w:noProof/>
          </w:rPr>
          <w:delText>Abbreviations</w:delText>
        </w:r>
        <w:r w:rsidDel="00EC3CAB">
          <w:rPr>
            <w:noProof/>
          </w:rPr>
          <w:tab/>
          <w:delText>8</w:delText>
        </w:r>
      </w:del>
    </w:p>
    <w:p w14:paraId="221D6F8E" w14:textId="54218BE4" w:rsidR="006E26EE" w:rsidDel="00EC3CAB" w:rsidRDefault="006E26EE">
      <w:pPr>
        <w:pStyle w:val="TOC1"/>
        <w:rPr>
          <w:del w:id="140" w:author="Shane He (Nokia)" w:date="2024-08-23T11:06:00Z" w16du:dateUtc="2024-08-23T09:06:00Z"/>
          <w:rFonts w:asciiTheme="minorHAnsi" w:hAnsiTheme="minorHAnsi" w:cstheme="minorBidi"/>
          <w:noProof/>
          <w:kern w:val="2"/>
          <w:sz w:val="24"/>
          <w:szCs w:val="24"/>
          <w:lang w:val="en-US" w:eastAsia="zh-CN"/>
          <w14:ligatures w14:val="standardContextual"/>
        </w:rPr>
      </w:pPr>
      <w:del w:id="141" w:author="Shane He (Nokia)" w:date="2024-08-23T11:06:00Z" w16du:dateUtc="2024-08-23T09:06:00Z">
        <w:r w:rsidDel="00EC3CAB">
          <w:rPr>
            <w:noProof/>
          </w:rPr>
          <w:delText>4</w:delText>
        </w:r>
        <w:r w:rsidDel="00EC3CAB">
          <w:rPr>
            <w:rFonts w:asciiTheme="minorHAnsi" w:hAnsiTheme="minorHAnsi" w:cstheme="minorBidi"/>
            <w:noProof/>
            <w:kern w:val="2"/>
            <w:sz w:val="24"/>
            <w:szCs w:val="24"/>
            <w:lang w:val="en-US" w:eastAsia="zh-CN"/>
            <w14:ligatures w14:val="standardContextual"/>
          </w:rPr>
          <w:tab/>
        </w:r>
        <w:r w:rsidDel="00EC3CAB">
          <w:rPr>
            <w:noProof/>
          </w:rPr>
          <w:delText>System description</w:delText>
        </w:r>
        <w:r w:rsidDel="00EC3CAB">
          <w:rPr>
            <w:noProof/>
          </w:rPr>
          <w:tab/>
          <w:delText>8</w:delText>
        </w:r>
      </w:del>
    </w:p>
    <w:p w14:paraId="5E4D557A" w14:textId="5638E56C" w:rsidR="006E26EE" w:rsidDel="00EC3CAB" w:rsidRDefault="006E26EE">
      <w:pPr>
        <w:pStyle w:val="TOC2"/>
        <w:rPr>
          <w:del w:id="142" w:author="Shane He (Nokia)" w:date="2024-08-23T11:06:00Z" w16du:dateUtc="2024-08-23T09:06:00Z"/>
          <w:rFonts w:asciiTheme="minorHAnsi" w:hAnsiTheme="minorHAnsi" w:cstheme="minorBidi"/>
          <w:noProof/>
          <w:kern w:val="2"/>
          <w:sz w:val="24"/>
          <w:szCs w:val="24"/>
          <w:lang w:val="en-US" w:eastAsia="zh-CN"/>
          <w14:ligatures w14:val="standardContextual"/>
        </w:rPr>
      </w:pPr>
      <w:del w:id="143" w:author="Shane He (Nokia)" w:date="2024-08-23T11:06:00Z" w16du:dateUtc="2024-08-23T09:06:00Z">
        <w:r w:rsidDel="00EC3CAB">
          <w:rPr>
            <w:noProof/>
          </w:rPr>
          <w:delText>4.1</w:delText>
        </w:r>
        <w:r w:rsidDel="00EC3CAB">
          <w:rPr>
            <w:rFonts w:asciiTheme="minorHAnsi" w:hAnsiTheme="minorHAnsi" w:cstheme="minorBidi"/>
            <w:noProof/>
            <w:kern w:val="2"/>
            <w:sz w:val="24"/>
            <w:szCs w:val="24"/>
            <w:lang w:val="en-US" w:eastAsia="zh-CN"/>
            <w14:ligatures w14:val="standardContextual"/>
          </w:rPr>
          <w:tab/>
        </w:r>
        <w:r w:rsidDel="00EC3CAB">
          <w:rPr>
            <w:noProof/>
          </w:rPr>
          <w:delText>Overview</w:delText>
        </w:r>
        <w:r w:rsidDel="00EC3CAB">
          <w:rPr>
            <w:noProof/>
          </w:rPr>
          <w:tab/>
          <w:delText>8</w:delText>
        </w:r>
      </w:del>
    </w:p>
    <w:p w14:paraId="57D520AE" w14:textId="6E8DE867" w:rsidR="006E26EE" w:rsidDel="00EC3CAB" w:rsidRDefault="006E26EE">
      <w:pPr>
        <w:pStyle w:val="TOC2"/>
        <w:rPr>
          <w:del w:id="144" w:author="Shane He (Nokia)" w:date="2024-08-23T11:06:00Z" w16du:dateUtc="2024-08-23T09:06:00Z"/>
          <w:rFonts w:asciiTheme="minorHAnsi" w:hAnsiTheme="minorHAnsi" w:cstheme="minorBidi"/>
          <w:noProof/>
          <w:kern w:val="2"/>
          <w:sz w:val="24"/>
          <w:szCs w:val="24"/>
          <w:lang w:val="en-US" w:eastAsia="zh-CN"/>
          <w14:ligatures w14:val="standardContextual"/>
        </w:rPr>
      </w:pPr>
      <w:del w:id="145" w:author="Shane He (Nokia)" w:date="2024-08-23T11:06:00Z" w16du:dateUtc="2024-08-23T09:06:00Z">
        <w:r w:rsidDel="00EC3CAB">
          <w:rPr>
            <w:noProof/>
          </w:rPr>
          <w:delText>4.2</w:delText>
        </w:r>
        <w:r w:rsidDel="00EC3CAB">
          <w:rPr>
            <w:rFonts w:asciiTheme="minorHAnsi" w:hAnsiTheme="minorHAnsi" w:cstheme="minorBidi"/>
            <w:noProof/>
            <w:kern w:val="2"/>
            <w:sz w:val="24"/>
            <w:szCs w:val="24"/>
            <w:lang w:val="en-US" w:eastAsia="zh-CN"/>
            <w14:ligatures w14:val="standardContextual"/>
          </w:rPr>
          <w:tab/>
        </w:r>
        <w:r w:rsidDel="00EC3CAB">
          <w:rPr>
            <w:noProof/>
          </w:rPr>
          <w:delText>Reference Architecture</w:delText>
        </w:r>
        <w:r w:rsidDel="00EC3CAB">
          <w:rPr>
            <w:noProof/>
          </w:rPr>
          <w:tab/>
          <w:delText>10</w:delText>
        </w:r>
      </w:del>
    </w:p>
    <w:p w14:paraId="26539A9D" w14:textId="394D4A52" w:rsidR="006E26EE" w:rsidDel="00EC3CAB" w:rsidRDefault="006E26EE">
      <w:pPr>
        <w:pStyle w:val="TOC2"/>
        <w:rPr>
          <w:del w:id="146" w:author="Shane He (Nokia)" w:date="2024-08-23T11:06:00Z" w16du:dateUtc="2024-08-23T09:06:00Z"/>
          <w:rFonts w:asciiTheme="minorHAnsi" w:hAnsiTheme="minorHAnsi" w:cstheme="minorBidi"/>
          <w:noProof/>
          <w:kern w:val="2"/>
          <w:sz w:val="24"/>
          <w:szCs w:val="24"/>
          <w:lang w:val="en-US" w:eastAsia="zh-CN"/>
          <w14:ligatures w14:val="standardContextual"/>
        </w:rPr>
      </w:pPr>
      <w:del w:id="147" w:author="Shane He (Nokia)" w:date="2024-08-23T11:06:00Z" w16du:dateUtc="2024-08-23T09:06:00Z">
        <w:r w:rsidDel="00EC3CAB">
          <w:rPr>
            <w:noProof/>
          </w:rPr>
          <w:delText>4.3</w:delText>
        </w:r>
        <w:r w:rsidDel="00EC3CAB">
          <w:rPr>
            <w:rFonts w:asciiTheme="minorHAnsi" w:hAnsiTheme="minorHAnsi" w:cstheme="minorBidi"/>
            <w:noProof/>
            <w:kern w:val="2"/>
            <w:sz w:val="24"/>
            <w:szCs w:val="24"/>
            <w:lang w:val="en-US" w:eastAsia="zh-CN"/>
            <w14:ligatures w14:val="standardContextual"/>
          </w:rPr>
          <w:tab/>
        </w:r>
        <w:r w:rsidDel="00EC3CAB">
          <w:rPr>
            <w:noProof/>
          </w:rPr>
          <w:delText>Reference Points</w:delText>
        </w:r>
        <w:r w:rsidDel="00EC3CAB">
          <w:rPr>
            <w:noProof/>
          </w:rPr>
          <w:tab/>
          <w:delText>11</w:delText>
        </w:r>
      </w:del>
    </w:p>
    <w:p w14:paraId="705F45FC" w14:textId="51CB0988" w:rsidR="006E26EE" w:rsidDel="00EC3CAB" w:rsidRDefault="006E26EE">
      <w:pPr>
        <w:pStyle w:val="TOC2"/>
        <w:rPr>
          <w:del w:id="148" w:author="Shane He (Nokia)" w:date="2024-08-23T11:06:00Z" w16du:dateUtc="2024-08-23T09:06:00Z"/>
          <w:rFonts w:asciiTheme="minorHAnsi" w:hAnsiTheme="minorHAnsi" w:cstheme="minorBidi"/>
          <w:noProof/>
          <w:kern w:val="2"/>
          <w:sz w:val="24"/>
          <w:szCs w:val="24"/>
          <w:lang w:val="en-US" w:eastAsia="zh-CN"/>
          <w14:ligatures w14:val="standardContextual"/>
        </w:rPr>
      </w:pPr>
      <w:del w:id="149" w:author="Shane He (Nokia)" w:date="2024-08-23T11:06:00Z" w16du:dateUtc="2024-08-23T09:06:00Z">
        <w:r w:rsidDel="00EC3CAB">
          <w:rPr>
            <w:noProof/>
          </w:rPr>
          <w:delText xml:space="preserve">4.4 </w:delText>
        </w:r>
        <w:r w:rsidDel="00EC3CAB">
          <w:rPr>
            <w:rFonts w:asciiTheme="minorHAnsi" w:hAnsiTheme="minorHAnsi" w:cstheme="minorBidi"/>
            <w:noProof/>
            <w:kern w:val="2"/>
            <w:sz w:val="24"/>
            <w:szCs w:val="24"/>
            <w:lang w:val="en-US" w:eastAsia="zh-CN"/>
            <w14:ligatures w14:val="standardContextual"/>
          </w:rPr>
          <w:tab/>
        </w:r>
        <w:r w:rsidDel="00EC3CAB">
          <w:rPr>
            <w:noProof/>
          </w:rPr>
          <w:delText>Split Rendering DCMTSI Client (SR-DCMTSI)</w:delText>
        </w:r>
        <w:r w:rsidDel="00EC3CAB">
          <w:rPr>
            <w:noProof/>
          </w:rPr>
          <w:tab/>
          <w:delText>12</w:delText>
        </w:r>
      </w:del>
    </w:p>
    <w:p w14:paraId="120CC34B" w14:textId="206D4A49" w:rsidR="006E26EE" w:rsidDel="00EC3CAB" w:rsidRDefault="006E26EE">
      <w:pPr>
        <w:pStyle w:val="TOC2"/>
        <w:rPr>
          <w:del w:id="150" w:author="Shane He (Nokia)" w:date="2024-08-23T11:06:00Z" w16du:dateUtc="2024-08-23T09:06:00Z"/>
          <w:rFonts w:asciiTheme="minorHAnsi" w:hAnsiTheme="minorHAnsi" w:cstheme="minorBidi"/>
          <w:noProof/>
          <w:kern w:val="2"/>
          <w:sz w:val="24"/>
          <w:szCs w:val="24"/>
          <w:lang w:val="en-US" w:eastAsia="zh-CN"/>
          <w14:ligatures w14:val="standardContextual"/>
        </w:rPr>
      </w:pPr>
      <w:del w:id="151" w:author="Shane He (Nokia)" w:date="2024-08-23T11:06:00Z" w16du:dateUtc="2024-08-23T09:06:00Z">
        <w:r w:rsidDel="00EC3CAB">
          <w:rPr>
            <w:noProof/>
          </w:rPr>
          <w:delText>4.5</w:delText>
        </w:r>
        <w:r w:rsidDel="00EC3CAB">
          <w:rPr>
            <w:rFonts w:asciiTheme="minorHAnsi" w:hAnsiTheme="minorHAnsi" w:cstheme="minorBidi"/>
            <w:noProof/>
            <w:kern w:val="2"/>
            <w:sz w:val="24"/>
            <w:szCs w:val="24"/>
            <w:lang w:val="en-US" w:eastAsia="zh-CN"/>
            <w14:ligatures w14:val="standardContextual"/>
          </w:rPr>
          <w:tab/>
        </w:r>
        <w:r w:rsidDel="00EC3CAB">
          <w:rPr>
            <w:noProof/>
          </w:rPr>
          <w:delText>Media Function (MF)</w:delText>
        </w:r>
        <w:r w:rsidDel="00EC3CAB">
          <w:rPr>
            <w:noProof/>
          </w:rPr>
          <w:tab/>
          <w:delText>12</w:delText>
        </w:r>
      </w:del>
    </w:p>
    <w:p w14:paraId="0EACD9B5" w14:textId="09157718" w:rsidR="006E26EE" w:rsidDel="00EC3CAB" w:rsidRDefault="006E26EE">
      <w:pPr>
        <w:pStyle w:val="TOC2"/>
        <w:rPr>
          <w:del w:id="152" w:author="Shane He (Nokia)" w:date="2024-08-23T11:06:00Z" w16du:dateUtc="2024-08-23T09:06:00Z"/>
          <w:rFonts w:asciiTheme="minorHAnsi" w:hAnsiTheme="minorHAnsi" w:cstheme="minorBidi"/>
          <w:noProof/>
          <w:kern w:val="2"/>
          <w:sz w:val="24"/>
          <w:szCs w:val="24"/>
          <w:lang w:val="en-US" w:eastAsia="zh-CN"/>
          <w14:ligatures w14:val="standardContextual"/>
        </w:rPr>
      </w:pPr>
      <w:del w:id="153" w:author="Shane He (Nokia)" w:date="2024-08-23T11:06:00Z" w16du:dateUtc="2024-08-23T09:06:00Z">
        <w:r w:rsidDel="00EC3CAB">
          <w:rPr>
            <w:noProof/>
          </w:rPr>
          <w:delText>4.6            DC Application Server (DC AS)</w:delText>
        </w:r>
        <w:r w:rsidDel="00EC3CAB">
          <w:rPr>
            <w:noProof/>
          </w:rPr>
          <w:tab/>
          <w:delText>12</w:delText>
        </w:r>
      </w:del>
    </w:p>
    <w:p w14:paraId="1828B6D8" w14:textId="123CC9B4" w:rsidR="006E26EE" w:rsidDel="00EC3CAB" w:rsidRDefault="006E26EE">
      <w:pPr>
        <w:pStyle w:val="TOC1"/>
        <w:rPr>
          <w:del w:id="154" w:author="Shane He (Nokia)" w:date="2024-08-23T11:06:00Z" w16du:dateUtc="2024-08-23T09:06:00Z"/>
          <w:rFonts w:asciiTheme="minorHAnsi" w:hAnsiTheme="minorHAnsi" w:cstheme="minorBidi"/>
          <w:noProof/>
          <w:kern w:val="2"/>
          <w:sz w:val="24"/>
          <w:szCs w:val="24"/>
          <w:lang w:val="en-US" w:eastAsia="zh-CN"/>
          <w14:ligatures w14:val="standardContextual"/>
        </w:rPr>
      </w:pPr>
      <w:del w:id="155" w:author="Shane He (Nokia)" w:date="2024-08-23T11:06:00Z" w16du:dateUtc="2024-08-23T09:06:00Z">
        <w:r w:rsidDel="00EC3CAB">
          <w:rPr>
            <w:noProof/>
          </w:rPr>
          <w:delText>5</w:delText>
        </w:r>
        <w:r w:rsidDel="00EC3CAB">
          <w:rPr>
            <w:rFonts w:asciiTheme="minorHAnsi" w:hAnsiTheme="minorHAnsi" w:cstheme="minorBidi"/>
            <w:noProof/>
            <w:kern w:val="2"/>
            <w:sz w:val="24"/>
            <w:szCs w:val="24"/>
            <w:lang w:val="en-US" w:eastAsia="zh-CN"/>
            <w14:ligatures w14:val="standardContextual"/>
          </w:rPr>
          <w:tab/>
        </w:r>
        <w:r w:rsidDel="00EC3CAB">
          <w:rPr>
            <w:noProof/>
          </w:rPr>
          <w:delText>Media codecs, configuration, and data transport</w:delText>
        </w:r>
        <w:r w:rsidDel="00EC3CAB">
          <w:rPr>
            <w:noProof/>
          </w:rPr>
          <w:tab/>
          <w:delText>12</w:delText>
        </w:r>
      </w:del>
    </w:p>
    <w:p w14:paraId="6CFB37E2" w14:textId="429FDEBE" w:rsidR="006E26EE" w:rsidDel="00EC3CAB" w:rsidRDefault="006E26EE">
      <w:pPr>
        <w:pStyle w:val="TOC2"/>
        <w:rPr>
          <w:del w:id="156" w:author="Shane He (Nokia)" w:date="2024-08-23T11:06:00Z" w16du:dateUtc="2024-08-23T09:06:00Z"/>
          <w:rFonts w:asciiTheme="minorHAnsi" w:hAnsiTheme="minorHAnsi" w:cstheme="minorBidi"/>
          <w:noProof/>
          <w:kern w:val="2"/>
          <w:sz w:val="24"/>
          <w:szCs w:val="24"/>
          <w:lang w:val="en-US" w:eastAsia="zh-CN"/>
          <w14:ligatures w14:val="standardContextual"/>
        </w:rPr>
      </w:pPr>
      <w:del w:id="157" w:author="Shane He (Nokia)" w:date="2024-08-23T11:06:00Z" w16du:dateUtc="2024-08-23T09:06:00Z">
        <w:r w:rsidDel="00EC3CAB">
          <w:rPr>
            <w:noProof/>
          </w:rPr>
          <w:delText>5.1</w:delText>
        </w:r>
        <w:r w:rsidDel="00EC3CAB">
          <w:rPr>
            <w:rFonts w:asciiTheme="minorHAnsi" w:hAnsiTheme="minorHAnsi" w:cstheme="minorBidi"/>
            <w:noProof/>
            <w:kern w:val="2"/>
            <w:sz w:val="24"/>
            <w:szCs w:val="24"/>
            <w:lang w:val="en-US" w:eastAsia="zh-CN"/>
            <w14:ligatures w14:val="standardContextual"/>
          </w:rPr>
          <w:tab/>
        </w:r>
        <w:r w:rsidDel="00EC3CAB">
          <w:rPr>
            <w:noProof/>
          </w:rPr>
          <w:delText>General</w:delText>
        </w:r>
        <w:r w:rsidDel="00EC3CAB">
          <w:rPr>
            <w:noProof/>
          </w:rPr>
          <w:tab/>
          <w:delText>12</w:delText>
        </w:r>
      </w:del>
    </w:p>
    <w:p w14:paraId="7C9BDAE0" w14:textId="28EC8583" w:rsidR="006E26EE" w:rsidDel="00EC3CAB" w:rsidRDefault="006E26EE">
      <w:pPr>
        <w:pStyle w:val="TOC2"/>
        <w:rPr>
          <w:del w:id="158" w:author="Shane He (Nokia)" w:date="2024-08-23T11:06:00Z" w16du:dateUtc="2024-08-23T09:06:00Z"/>
          <w:rFonts w:asciiTheme="minorHAnsi" w:hAnsiTheme="minorHAnsi" w:cstheme="minorBidi"/>
          <w:noProof/>
          <w:kern w:val="2"/>
          <w:sz w:val="24"/>
          <w:szCs w:val="24"/>
          <w:lang w:val="en-US" w:eastAsia="zh-CN"/>
          <w14:ligatures w14:val="standardContextual"/>
        </w:rPr>
      </w:pPr>
      <w:del w:id="159" w:author="Shane He (Nokia)" w:date="2024-08-23T11:06:00Z" w16du:dateUtc="2024-08-23T09:06:00Z">
        <w:r w:rsidDel="00EC3CAB">
          <w:rPr>
            <w:noProof/>
          </w:rPr>
          <w:delText>5.2</w:delText>
        </w:r>
        <w:r w:rsidDel="00EC3CAB">
          <w:rPr>
            <w:rFonts w:asciiTheme="minorHAnsi" w:hAnsiTheme="minorHAnsi" w:cstheme="minorBidi"/>
            <w:noProof/>
            <w:kern w:val="2"/>
            <w:sz w:val="24"/>
            <w:szCs w:val="24"/>
            <w:lang w:val="en-US" w:eastAsia="zh-CN"/>
            <w14:ligatures w14:val="standardContextual"/>
          </w:rPr>
          <w:tab/>
        </w:r>
        <w:r w:rsidDel="00EC3CAB">
          <w:rPr>
            <w:noProof/>
          </w:rPr>
          <w:delText>Media codecs</w:delText>
        </w:r>
        <w:r w:rsidDel="00EC3CAB">
          <w:rPr>
            <w:noProof/>
          </w:rPr>
          <w:tab/>
          <w:delText>13</w:delText>
        </w:r>
      </w:del>
    </w:p>
    <w:p w14:paraId="0228B44C" w14:textId="319DDDC6" w:rsidR="006E26EE" w:rsidDel="00EC3CAB" w:rsidRDefault="006E26EE">
      <w:pPr>
        <w:pStyle w:val="TOC2"/>
        <w:rPr>
          <w:del w:id="160" w:author="Shane He (Nokia)" w:date="2024-08-23T11:06:00Z" w16du:dateUtc="2024-08-23T09:06:00Z"/>
          <w:rFonts w:asciiTheme="minorHAnsi" w:hAnsiTheme="minorHAnsi" w:cstheme="minorBidi"/>
          <w:noProof/>
          <w:kern w:val="2"/>
          <w:sz w:val="24"/>
          <w:szCs w:val="24"/>
          <w:lang w:val="en-US" w:eastAsia="zh-CN"/>
          <w14:ligatures w14:val="standardContextual"/>
        </w:rPr>
      </w:pPr>
      <w:del w:id="161" w:author="Shane He (Nokia)" w:date="2024-08-23T11:06:00Z" w16du:dateUtc="2024-08-23T09:06:00Z">
        <w:r w:rsidDel="00EC3CAB">
          <w:rPr>
            <w:noProof/>
          </w:rPr>
          <w:delText>5.3</w:delText>
        </w:r>
        <w:r w:rsidDel="00EC3CAB">
          <w:rPr>
            <w:rFonts w:asciiTheme="minorHAnsi" w:hAnsiTheme="minorHAnsi" w:cstheme="minorBidi"/>
            <w:noProof/>
            <w:kern w:val="2"/>
            <w:sz w:val="24"/>
            <w:szCs w:val="24"/>
            <w:lang w:val="en-US" w:eastAsia="zh-CN"/>
            <w14:ligatures w14:val="standardContextual"/>
          </w:rPr>
          <w:tab/>
        </w:r>
        <w:r w:rsidDel="00EC3CAB">
          <w:rPr>
            <w:noProof/>
          </w:rPr>
          <w:delText>Media configuration</w:delText>
        </w:r>
        <w:r w:rsidDel="00EC3CAB">
          <w:rPr>
            <w:noProof/>
          </w:rPr>
          <w:tab/>
          <w:delText>13</w:delText>
        </w:r>
      </w:del>
    </w:p>
    <w:p w14:paraId="6E9970E4" w14:textId="01E007EB" w:rsidR="006E26EE" w:rsidDel="00EC3CAB" w:rsidRDefault="006E26EE">
      <w:pPr>
        <w:pStyle w:val="TOC2"/>
        <w:rPr>
          <w:del w:id="162" w:author="Shane He (Nokia)" w:date="2024-08-23T11:06:00Z" w16du:dateUtc="2024-08-23T09:06:00Z"/>
          <w:rFonts w:asciiTheme="minorHAnsi" w:hAnsiTheme="minorHAnsi" w:cstheme="minorBidi"/>
          <w:noProof/>
          <w:kern w:val="2"/>
          <w:sz w:val="24"/>
          <w:szCs w:val="24"/>
          <w:lang w:val="en-US" w:eastAsia="zh-CN"/>
          <w14:ligatures w14:val="standardContextual"/>
        </w:rPr>
      </w:pPr>
      <w:del w:id="163" w:author="Shane He (Nokia)" w:date="2024-08-23T11:06:00Z" w16du:dateUtc="2024-08-23T09:06:00Z">
        <w:r w:rsidDel="00EC3CAB">
          <w:rPr>
            <w:noProof/>
          </w:rPr>
          <w:delText>5.4</w:delText>
        </w:r>
        <w:r w:rsidDel="00EC3CAB">
          <w:rPr>
            <w:rFonts w:asciiTheme="minorHAnsi" w:hAnsiTheme="minorHAnsi" w:cstheme="minorBidi"/>
            <w:noProof/>
            <w:kern w:val="2"/>
            <w:sz w:val="24"/>
            <w:szCs w:val="24"/>
            <w:lang w:val="en-US" w:eastAsia="zh-CN"/>
            <w14:ligatures w14:val="standardContextual"/>
          </w:rPr>
          <w:tab/>
        </w:r>
        <w:r w:rsidDel="00EC3CAB">
          <w:rPr>
            <w:noProof/>
          </w:rPr>
          <w:delText>Data transport</w:delText>
        </w:r>
        <w:r w:rsidDel="00EC3CAB">
          <w:rPr>
            <w:noProof/>
          </w:rPr>
          <w:tab/>
          <w:delText>13</w:delText>
        </w:r>
      </w:del>
    </w:p>
    <w:p w14:paraId="0F8CDE42" w14:textId="6587FD39" w:rsidR="006E26EE" w:rsidDel="00EC3CAB" w:rsidRDefault="006E26EE">
      <w:pPr>
        <w:pStyle w:val="TOC1"/>
        <w:rPr>
          <w:del w:id="164" w:author="Shane He (Nokia)" w:date="2024-08-23T11:06:00Z" w16du:dateUtc="2024-08-23T09:06:00Z"/>
          <w:rFonts w:asciiTheme="minorHAnsi" w:hAnsiTheme="minorHAnsi" w:cstheme="minorBidi"/>
          <w:noProof/>
          <w:kern w:val="2"/>
          <w:sz w:val="24"/>
          <w:szCs w:val="24"/>
          <w:lang w:val="en-US" w:eastAsia="zh-CN"/>
          <w14:ligatures w14:val="standardContextual"/>
        </w:rPr>
      </w:pPr>
      <w:del w:id="165" w:author="Shane He (Nokia)" w:date="2024-08-23T11:06:00Z" w16du:dateUtc="2024-08-23T09:06:00Z">
        <w:r w:rsidDel="00EC3CAB">
          <w:rPr>
            <w:noProof/>
          </w:rPr>
          <w:delText>6</w:delText>
        </w:r>
        <w:r w:rsidDel="00EC3CAB">
          <w:rPr>
            <w:rFonts w:asciiTheme="minorHAnsi" w:hAnsiTheme="minorHAnsi" w:cstheme="minorBidi"/>
            <w:noProof/>
            <w:kern w:val="2"/>
            <w:sz w:val="24"/>
            <w:szCs w:val="24"/>
            <w:lang w:val="en-US" w:eastAsia="zh-CN"/>
            <w14:ligatures w14:val="standardContextual"/>
          </w:rPr>
          <w:tab/>
        </w:r>
        <w:r w:rsidDel="00EC3CAB">
          <w:rPr>
            <w:noProof/>
          </w:rPr>
          <w:delText>Split Rendering Metrics</w:delText>
        </w:r>
        <w:r w:rsidDel="00EC3CAB">
          <w:rPr>
            <w:noProof/>
          </w:rPr>
          <w:tab/>
          <w:delText>13</w:delText>
        </w:r>
      </w:del>
    </w:p>
    <w:p w14:paraId="2A374519" w14:textId="04C0576D" w:rsidR="006E26EE" w:rsidDel="00EC3CAB" w:rsidRDefault="006E26EE">
      <w:pPr>
        <w:pStyle w:val="TOC1"/>
        <w:rPr>
          <w:del w:id="166" w:author="Shane He (Nokia)" w:date="2024-08-23T11:06:00Z" w16du:dateUtc="2024-08-23T09:06:00Z"/>
          <w:rFonts w:asciiTheme="minorHAnsi" w:hAnsiTheme="minorHAnsi" w:cstheme="minorBidi"/>
          <w:noProof/>
          <w:kern w:val="2"/>
          <w:sz w:val="24"/>
          <w:szCs w:val="24"/>
          <w:lang w:val="en-US" w:eastAsia="zh-CN"/>
          <w14:ligatures w14:val="standardContextual"/>
        </w:rPr>
      </w:pPr>
      <w:del w:id="167" w:author="Shane He (Nokia)" w:date="2024-08-23T11:06:00Z" w16du:dateUtc="2024-08-23T09:06:00Z">
        <w:r w:rsidDel="00EC3CAB">
          <w:rPr>
            <w:noProof/>
          </w:rPr>
          <w:delText>7</w:delText>
        </w:r>
        <w:r w:rsidDel="00EC3CAB">
          <w:rPr>
            <w:rFonts w:asciiTheme="minorHAnsi" w:hAnsiTheme="minorHAnsi" w:cstheme="minorBidi"/>
            <w:noProof/>
            <w:kern w:val="2"/>
            <w:sz w:val="24"/>
            <w:szCs w:val="24"/>
            <w:lang w:val="en-US" w:eastAsia="zh-CN"/>
            <w14:ligatures w14:val="standardContextual"/>
          </w:rPr>
          <w:tab/>
        </w:r>
        <w:r w:rsidDel="00EC3CAB">
          <w:rPr>
            <w:noProof/>
          </w:rPr>
          <w:delText>Procedures</w:delText>
        </w:r>
        <w:r w:rsidDel="00EC3CAB">
          <w:rPr>
            <w:noProof/>
          </w:rPr>
          <w:tab/>
          <w:delText>13</w:delText>
        </w:r>
      </w:del>
    </w:p>
    <w:p w14:paraId="25628FA0" w14:textId="7F568B5D" w:rsidR="006E26EE" w:rsidDel="00EC3CAB" w:rsidRDefault="006E26EE">
      <w:pPr>
        <w:pStyle w:val="TOC2"/>
        <w:rPr>
          <w:del w:id="168" w:author="Shane He (Nokia)" w:date="2024-08-23T11:06:00Z" w16du:dateUtc="2024-08-23T09:06:00Z"/>
          <w:rFonts w:asciiTheme="minorHAnsi" w:hAnsiTheme="minorHAnsi" w:cstheme="minorBidi"/>
          <w:noProof/>
          <w:kern w:val="2"/>
          <w:sz w:val="24"/>
          <w:szCs w:val="24"/>
          <w:lang w:val="en-US" w:eastAsia="zh-CN"/>
          <w14:ligatures w14:val="standardContextual"/>
        </w:rPr>
      </w:pPr>
      <w:del w:id="169" w:author="Shane He (Nokia)" w:date="2024-08-23T11:06:00Z" w16du:dateUtc="2024-08-23T09:06:00Z">
        <w:r w:rsidDel="00EC3CAB">
          <w:rPr>
            <w:noProof/>
          </w:rPr>
          <w:delText>7.1</w:delText>
        </w:r>
        <w:r w:rsidDel="00EC3CAB">
          <w:rPr>
            <w:rFonts w:asciiTheme="minorHAnsi" w:hAnsiTheme="minorHAnsi" w:cstheme="minorBidi"/>
            <w:noProof/>
            <w:kern w:val="2"/>
            <w:sz w:val="24"/>
            <w:szCs w:val="24"/>
            <w:lang w:val="en-US" w:eastAsia="zh-CN"/>
            <w14:ligatures w14:val="standardContextual"/>
          </w:rPr>
          <w:tab/>
        </w:r>
        <w:r w:rsidDel="00EC3CAB">
          <w:rPr>
            <w:noProof/>
          </w:rPr>
          <w:delText>General procedures for session establishment</w:delText>
        </w:r>
        <w:r w:rsidDel="00EC3CAB">
          <w:rPr>
            <w:noProof/>
          </w:rPr>
          <w:tab/>
          <w:delText>13</w:delText>
        </w:r>
      </w:del>
    </w:p>
    <w:p w14:paraId="512CA1CD" w14:textId="3292BD48" w:rsidR="006E26EE" w:rsidDel="00EC3CAB" w:rsidRDefault="006E26EE">
      <w:pPr>
        <w:pStyle w:val="TOC2"/>
        <w:rPr>
          <w:del w:id="170" w:author="Shane He (Nokia)" w:date="2024-08-23T11:06:00Z" w16du:dateUtc="2024-08-23T09:06:00Z"/>
          <w:rFonts w:asciiTheme="minorHAnsi" w:hAnsiTheme="minorHAnsi" w:cstheme="minorBidi"/>
          <w:noProof/>
          <w:kern w:val="2"/>
          <w:sz w:val="24"/>
          <w:szCs w:val="24"/>
          <w:lang w:val="en-US" w:eastAsia="zh-CN"/>
          <w14:ligatures w14:val="standardContextual"/>
        </w:rPr>
      </w:pPr>
      <w:del w:id="171" w:author="Shane He (Nokia)" w:date="2024-08-23T11:06:00Z" w16du:dateUtc="2024-08-23T09:06:00Z">
        <w:r w:rsidDel="00EC3CAB">
          <w:rPr>
            <w:noProof/>
          </w:rPr>
          <w:delText>7.2</w:delText>
        </w:r>
        <w:r w:rsidDel="00EC3CAB">
          <w:rPr>
            <w:rFonts w:asciiTheme="minorHAnsi" w:hAnsiTheme="minorHAnsi" w:cstheme="minorBidi"/>
            <w:noProof/>
            <w:kern w:val="2"/>
            <w:sz w:val="24"/>
            <w:szCs w:val="24"/>
            <w:lang w:val="en-US" w:eastAsia="zh-CN"/>
            <w14:ligatures w14:val="standardContextual"/>
          </w:rPr>
          <w:tab/>
        </w:r>
        <w:r w:rsidDel="00EC3CAB">
          <w:rPr>
            <w:noProof/>
          </w:rPr>
          <w:delText>General procedures for session modification</w:delText>
        </w:r>
        <w:r w:rsidDel="00EC3CAB">
          <w:rPr>
            <w:noProof/>
          </w:rPr>
          <w:tab/>
          <w:delText>15</w:delText>
        </w:r>
      </w:del>
    </w:p>
    <w:p w14:paraId="3848038C" w14:textId="5386F8CD" w:rsidR="006E26EE" w:rsidDel="00EC3CAB" w:rsidRDefault="006E26EE">
      <w:pPr>
        <w:pStyle w:val="TOC2"/>
        <w:rPr>
          <w:del w:id="172" w:author="Shane He (Nokia)" w:date="2024-08-23T11:06:00Z" w16du:dateUtc="2024-08-23T09:06:00Z"/>
          <w:rFonts w:asciiTheme="minorHAnsi" w:hAnsiTheme="minorHAnsi" w:cstheme="minorBidi"/>
          <w:noProof/>
          <w:kern w:val="2"/>
          <w:sz w:val="24"/>
          <w:szCs w:val="24"/>
          <w:lang w:val="en-US" w:eastAsia="zh-CN"/>
          <w14:ligatures w14:val="standardContextual"/>
        </w:rPr>
      </w:pPr>
      <w:del w:id="173" w:author="Shane He (Nokia)" w:date="2024-08-23T11:06:00Z" w16du:dateUtc="2024-08-23T09:06:00Z">
        <w:r w:rsidDel="00EC3CAB">
          <w:rPr>
            <w:noProof/>
          </w:rPr>
          <w:delText>7.3</w:delText>
        </w:r>
        <w:r w:rsidDel="00EC3CAB">
          <w:rPr>
            <w:rFonts w:asciiTheme="minorHAnsi" w:hAnsiTheme="minorHAnsi" w:cstheme="minorBidi"/>
            <w:noProof/>
            <w:kern w:val="2"/>
            <w:sz w:val="24"/>
            <w:szCs w:val="24"/>
            <w:lang w:val="en-US" w:eastAsia="zh-CN"/>
            <w14:ligatures w14:val="standardContextual"/>
          </w:rPr>
          <w:tab/>
        </w:r>
        <w:r w:rsidDel="00EC3CAB">
          <w:rPr>
            <w:noProof/>
          </w:rPr>
          <w:delText>Network support procedures</w:delText>
        </w:r>
        <w:r w:rsidDel="00EC3CAB">
          <w:rPr>
            <w:noProof/>
          </w:rPr>
          <w:tab/>
          <w:delText>15</w:delText>
        </w:r>
      </w:del>
    </w:p>
    <w:p w14:paraId="3DBCF60A" w14:textId="79499ADF" w:rsidR="006E26EE" w:rsidDel="00EC3CAB" w:rsidRDefault="006E26EE">
      <w:pPr>
        <w:pStyle w:val="TOC8"/>
        <w:rPr>
          <w:del w:id="174" w:author="Shane He (Nokia)" w:date="2024-08-23T11:06:00Z" w16du:dateUtc="2024-08-23T09:06:00Z"/>
          <w:rFonts w:asciiTheme="minorHAnsi" w:hAnsiTheme="minorHAnsi" w:cstheme="minorBidi"/>
          <w:b w:val="0"/>
          <w:noProof/>
          <w:kern w:val="2"/>
          <w:sz w:val="24"/>
          <w:szCs w:val="24"/>
          <w:lang w:val="en-US" w:eastAsia="zh-CN"/>
          <w14:ligatures w14:val="standardContextual"/>
        </w:rPr>
      </w:pPr>
      <w:del w:id="175" w:author="Shane He (Nokia)" w:date="2024-08-23T11:06:00Z" w16du:dateUtc="2024-08-23T09:06:00Z">
        <w:r w:rsidDel="00EC3CAB">
          <w:rPr>
            <w:noProof/>
          </w:rPr>
          <w:delText>Annex &lt;A&gt; (normative): &lt;Normative annex for a Technical Specification&gt;</w:delText>
        </w:r>
        <w:r w:rsidDel="00EC3CAB">
          <w:rPr>
            <w:noProof/>
          </w:rPr>
          <w:tab/>
          <w:delText>16</w:delText>
        </w:r>
      </w:del>
    </w:p>
    <w:p w14:paraId="1537B1DB" w14:textId="22ADAC96" w:rsidR="006E26EE" w:rsidDel="00EC3CAB" w:rsidRDefault="006E26EE">
      <w:pPr>
        <w:pStyle w:val="TOC8"/>
        <w:rPr>
          <w:del w:id="176" w:author="Shane He (Nokia)" w:date="2024-08-23T11:06:00Z" w16du:dateUtc="2024-08-23T09:06:00Z"/>
          <w:rFonts w:asciiTheme="minorHAnsi" w:hAnsiTheme="minorHAnsi" w:cstheme="minorBidi"/>
          <w:b w:val="0"/>
          <w:noProof/>
          <w:kern w:val="2"/>
          <w:sz w:val="24"/>
          <w:szCs w:val="24"/>
          <w:lang w:val="en-US" w:eastAsia="zh-CN"/>
          <w14:ligatures w14:val="standardContextual"/>
        </w:rPr>
      </w:pPr>
      <w:del w:id="177" w:author="Shane He (Nokia)" w:date="2024-08-23T11:06:00Z" w16du:dateUtc="2024-08-23T09:06:00Z">
        <w:r w:rsidDel="00EC3CAB">
          <w:rPr>
            <w:noProof/>
          </w:rPr>
          <w:delText>Annex &lt;B&gt; (informative): &lt;Informative annex for a Technical Specification&gt;</w:delText>
        </w:r>
        <w:r w:rsidDel="00EC3CAB">
          <w:rPr>
            <w:noProof/>
          </w:rPr>
          <w:tab/>
          <w:delText>17</w:delText>
        </w:r>
      </w:del>
    </w:p>
    <w:p w14:paraId="14AED855" w14:textId="15746777" w:rsidR="006E26EE" w:rsidDel="00EC3CAB" w:rsidRDefault="006E26EE">
      <w:pPr>
        <w:pStyle w:val="TOC1"/>
        <w:rPr>
          <w:del w:id="178" w:author="Shane He (Nokia)" w:date="2024-08-23T11:06:00Z" w16du:dateUtc="2024-08-23T09:06:00Z"/>
          <w:rFonts w:asciiTheme="minorHAnsi" w:hAnsiTheme="minorHAnsi" w:cstheme="minorBidi"/>
          <w:noProof/>
          <w:kern w:val="2"/>
          <w:sz w:val="24"/>
          <w:szCs w:val="24"/>
          <w:lang w:val="en-US" w:eastAsia="zh-CN"/>
          <w14:ligatures w14:val="standardContextual"/>
        </w:rPr>
      </w:pPr>
      <w:del w:id="179" w:author="Shane He (Nokia)" w:date="2024-08-23T11:06:00Z" w16du:dateUtc="2024-08-23T09:06:00Z">
        <w:r w:rsidDel="00EC3CAB">
          <w:rPr>
            <w:noProof/>
          </w:rPr>
          <w:delText>B.1</w:delText>
        </w:r>
        <w:r w:rsidDel="00EC3CAB">
          <w:rPr>
            <w:rFonts w:asciiTheme="minorHAnsi" w:hAnsiTheme="minorHAnsi" w:cstheme="minorBidi"/>
            <w:noProof/>
            <w:kern w:val="2"/>
            <w:sz w:val="24"/>
            <w:szCs w:val="24"/>
            <w:lang w:val="en-US" w:eastAsia="zh-CN"/>
            <w14:ligatures w14:val="standardContextual"/>
          </w:rPr>
          <w:tab/>
        </w:r>
        <w:r w:rsidDel="00EC3CAB">
          <w:rPr>
            <w:noProof/>
          </w:rPr>
          <w:delText>Heading levels in an annex</w:delText>
        </w:r>
        <w:r w:rsidDel="00EC3CAB">
          <w:rPr>
            <w:noProof/>
          </w:rPr>
          <w:tab/>
          <w:delText>17</w:delText>
        </w:r>
      </w:del>
    </w:p>
    <w:p w14:paraId="12ADEA15" w14:textId="4D67930E" w:rsidR="006E26EE" w:rsidDel="00EC3CAB" w:rsidRDefault="006E26EE">
      <w:pPr>
        <w:pStyle w:val="TOC9"/>
        <w:rPr>
          <w:del w:id="180" w:author="Shane He (Nokia)" w:date="2024-08-23T11:06:00Z" w16du:dateUtc="2024-08-23T09:06:00Z"/>
          <w:rFonts w:asciiTheme="minorHAnsi" w:hAnsiTheme="minorHAnsi" w:cstheme="minorBidi"/>
          <w:b w:val="0"/>
          <w:noProof/>
          <w:kern w:val="2"/>
          <w:sz w:val="24"/>
          <w:szCs w:val="24"/>
          <w:lang w:val="en-US" w:eastAsia="zh-CN"/>
          <w14:ligatures w14:val="standardContextual"/>
        </w:rPr>
      </w:pPr>
      <w:del w:id="181" w:author="Shane He (Nokia)" w:date="2024-08-23T11:06:00Z" w16du:dateUtc="2024-08-23T09:06:00Z">
        <w:r w:rsidDel="00EC3CAB">
          <w:rPr>
            <w:noProof/>
          </w:rPr>
          <w:delText>Annex &lt;F&gt; (informative):</w:delText>
        </w:r>
        <w:r w:rsidDel="00EC3CAB">
          <w:rPr>
            <w:noProof/>
          </w:rPr>
          <w:tab/>
          <w:delText>18</w:delText>
        </w:r>
      </w:del>
    </w:p>
    <w:p w14:paraId="34F9D9C2" w14:textId="374CD56B" w:rsidR="006E26EE" w:rsidDel="00EC3CAB" w:rsidRDefault="006E26EE">
      <w:pPr>
        <w:pStyle w:val="TOC9"/>
        <w:rPr>
          <w:del w:id="182" w:author="Shane He (Nokia)" w:date="2024-08-23T11:06:00Z" w16du:dateUtc="2024-08-23T09:06:00Z"/>
          <w:rFonts w:asciiTheme="minorHAnsi" w:hAnsiTheme="minorHAnsi" w:cstheme="minorBidi"/>
          <w:b w:val="0"/>
          <w:noProof/>
          <w:kern w:val="2"/>
          <w:sz w:val="24"/>
          <w:szCs w:val="24"/>
          <w:lang w:val="en-US" w:eastAsia="zh-CN"/>
          <w14:ligatures w14:val="standardContextual"/>
        </w:rPr>
      </w:pPr>
      <w:del w:id="183" w:author="Shane He (Nokia)" w:date="2024-08-23T11:06:00Z" w16du:dateUtc="2024-08-23T09:06:00Z">
        <w:r w:rsidDel="00EC3CAB">
          <w:rPr>
            <w:noProof/>
          </w:rPr>
          <w:delText>Change history</w:delText>
        </w:r>
        <w:r w:rsidDel="00EC3CAB">
          <w:rPr>
            <w:noProof/>
          </w:rPr>
          <w:tab/>
          <w:delText>18</w:delText>
        </w:r>
      </w:del>
    </w:p>
    <w:p w14:paraId="0B9E3498" w14:textId="431A76BB" w:rsidR="00080512" w:rsidRPr="004D3578" w:rsidRDefault="00311CB1">
      <w:r>
        <w:rPr>
          <w:sz w:val="22"/>
        </w:rPr>
        <w:fldChar w:fldCharType="end"/>
      </w:r>
    </w:p>
    <w:p w14:paraId="4F546A15" w14:textId="70C486CD"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84" w:name="foreword"/>
      <w:bookmarkStart w:id="185" w:name="_Toc163031928"/>
      <w:bookmarkStart w:id="186" w:name="_Toc175303623"/>
      <w:bookmarkEnd w:id="184"/>
      <w:r w:rsidRPr="004D3578">
        <w:t>Foreword</w:t>
      </w:r>
      <w:bookmarkEnd w:id="185"/>
      <w:bookmarkEnd w:id="186"/>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3DC6E004" w:rsidR="00080512" w:rsidRPr="004D3578" w:rsidRDefault="00080512">
      <w:r w:rsidRPr="004D3578">
        <w:t xml:space="preserve">This </w:t>
      </w:r>
      <w:r w:rsidRPr="0075334D">
        <w:t xml:space="preserve">Technical </w:t>
      </w:r>
      <w:bookmarkStart w:id="187" w:name="spectype3"/>
      <w:r w:rsidRPr="0075334D">
        <w:t>Specification</w:t>
      </w:r>
      <w:bookmarkEnd w:id="1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lastRenderedPageBreak/>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88" w:name="introduction"/>
      <w:bookmarkStart w:id="189" w:name="_Toc163031929"/>
      <w:bookmarkStart w:id="190" w:name="_Toc175303624"/>
      <w:bookmarkEnd w:id="188"/>
      <w:r w:rsidRPr="004D3578">
        <w:t>Introduction</w:t>
      </w:r>
      <w:bookmarkEnd w:id="189"/>
      <w:bookmarkEnd w:id="190"/>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191" w:name="scope"/>
      <w:bookmarkStart w:id="192" w:name="_Toc163031930"/>
      <w:bookmarkStart w:id="193" w:name="_Toc175303625"/>
      <w:bookmarkEnd w:id="191"/>
      <w:r w:rsidRPr="004D3578">
        <w:lastRenderedPageBreak/>
        <w:t>1</w:t>
      </w:r>
      <w:r w:rsidRPr="004D3578">
        <w:tab/>
      </w:r>
      <w:r w:rsidRPr="0075334D">
        <w:t>Scope</w:t>
      </w:r>
      <w:bookmarkEnd w:id="192"/>
      <w:bookmarkEnd w:id="193"/>
    </w:p>
    <w:p w14:paraId="2E51869F" w14:textId="614D48BC" w:rsidR="00326263" w:rsidRDefault="00080512" w:rsidP="004D0999">
      <w:pPr>
        <w:jc w:val="both"/>
      </w:pPr>
      <w:r>
        <w:t xml:space="preserve">The present document </w:t>
      </w:r>
      <w:r w:rsidR="00387E5E">
        <w:t>specifies</w:t>
      </w:r>
      <w:r w:rsidR="00C0360F">
        <w:t xml:space="preserve"> functional entities, </w:t>
      </w:r>
      <w:ins w:id="194" w:author="Shane He (Nokia)" w:date="2024-08-23T10:53:00Z" w16du:dateUtc="2024-08-23T08:53:00Z">
        <w:r w:rsidR="00AD2FA6">
          <w:t xml:space="preserve">reference points </w:t>
        </w:r>
      </w:ins>
      <w:del w:id="195" w:author="Shane He (Nokia)" w:date="2024-08-23T10:53:00Z" w16du:dateUtc="2024-08-23T08:53:00Z">
        <w:r w:rsidR="00C0360F" w:rsidDel="00AD2FA6">
          <w:delText>network APIs</w:delText>
        </w:r>
        <w:r w:rsidR="00C91F6E" w:rsidDel="00AD2FA6">
          <w:delText xml:space="preserve"> </w:delText>
        </w:r>
      </w:del>
      <w:r w:rsidR="00C91F6E">
        <w:t>and protocols for</w:t>
      </w:r>
      <w:r w:rsidR="00387E5E">
        <w:t xml:space="preserve"> </w:t>
      </w:r>
      <w:r w:rsidR="0066041E">
        <w:t>IMS-based split rendering</w:t>
      </w:r>
      <w:r w:rsidR="00C91F6E">
        <w:t xml:space="preserve">. It also provides </w:t>
      </w:r>
      <w:r w:rsidR="00FA2BCD">
        <w:t xml:space="preserve">codecs for delivery of split-render media and metadata </w:t>
      </w:r>
      <w:r w:rsidR="006F652E">
        <w:t xml:space="preserve">of </w:t>
      </w:r>
      <w:r w:rsidR="00075F85">
        <w:t xml:space="preserve">split </w:t>
      </w:r>
      <w:r w:rsidR="006F652E">
        <w:t xml:space="preserve">rendered content for both uplink and downlink. The present document also contains </w:t>
      </w:r>
      <w:r w:rsidR="00F94162">
        <w:t xml:space="preserve">procedures of </w:t>
      </w:r>
      <w:r w:rsidR="00301160">
        <w:t xml:space="preserve">split rendering session establishment, </w:t>
      </w:r>
      <w:r w:rsidR="00392CF9">
        <w:t xml:space="preserve">session </w:t>
      </w:r>
      <w:r w:rsidR="00301160">
        <w:t>management, adaption</w:t>
      </w:r>
      <w:r w:rsidR="00392CF9">
        <w:t xml:space="preserve">, </w:t>
      </w:r>
      <w:r w:rsidR="00075F85">
        <w:t xml:space="preserve">as well as other procedures to support split rendering process </w:t>
      </w:r>
      <w:r w:rsidR="00E773CF">
        <w:t>based on</w:t>
      </w:r>
      <w:r w:rsidR="00301160">
        <w:t xml:space="preserve"> </w:t>
      </w:r>
      <w:r w:rsidR="00392CF9">
        <w:t xml:space="preserve">network support </w:t>
      </w:r>
      <w:r w:rsidR="006A6A19">
        <w:t xml:space="preserve">functions. </w:t>
      </w:r>
    </w:p>
    <w:p w14:paraId="3B76FA92" w14:textId="192AA736" w:rsidR="00A26FE3" w:rsidRPr="00664011" w:rsidRDefault="00A26FE3" w:rsidP="004D0999">
      <w:pPr>
        <w:pStyle w:val="B1"/>
        <w:ind w:left="0" w:firstLine="0"/>
        <w:jc w:val="both"/>
      </w:pPr>
      <w:r w:rsidRPr="00830460">
        <w:t xml:space="preserve">Key use cases enabled by this specification include XR services </w:t>
      </w:r>
      <w:r>
        <w:t>incorporating</w:t>
      </w:r>
      <w:r w:rsidRPr="00830460">
        <w:t xml:space="preserve"> real-time and non-real-time media in industrial (e.g., for monitoring, maintenance, collaboration and tele-operation)</w:t>
      </w:r>
      <w:r>
        <w:t>, enterprise</w:t>
      </w:r>
      <w:r w:rsidRPr="00830460">
        <w:t xml:space="preserve"> and educational environments; entertainment use-cases, including cloud-gaming, and shared and collaborative entertainment and productivity XR services</w:t>
      </w:r>
      <w:r>
        <w:t>.</w:t>
      </w:r>
    </w:p>
    <w:p w14:paraId="794720D9" w14:textId="77777777" w:rsidR="00080512" w:rsidRPr="004D3578" w:rsidRDefault="00080512">
      <w:pPr>
        <w:pStyle w:val="Heading1"/>
      </w:pPr>
      <w:bookmarkStart w:id="196" w:name="references"/>
      <w:bookmarkStart w:id="197" w:name="_Toc163031931"/>
      <w:bookmarkStart w:id="198" w:name="_Toc175303626"/>
      <w:bookmarkEnd w:id="196"/>
      <w:r w:rsidRPr="004D3578">
        <w:t>2</w:t>
      </w:r>
      <w:r w:rsidRPr="004D3578">
        <w:tab/>
        <w:t>References</w:t>
      </w:r>
      <w:bookmarkEnd w:id="197"/>
      <w:bookmarkEnd w:id="1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FEFCED" w14:textId="65C02D8F" w:rsidR="00A26FE3" w:rsidRDefault="00A26FE3" w:rsidP="00A26FE3">
      <w:pPr>
        <w:pStyle w:val="EX"/>
      </w:pPr>
      <w:r>
        <w:t>[2]</w:t>
      </w:r>
      <w:r>
        <w:tab/>
        <w:t>3GPP TS 23.228: "IP Multimedia Subsystem (IMS); Stage 2".</w:t>
      </w:r>
    </w:p>
    <w:p w14:paraId="1239D26A" w14:textId="6CFD944D" w:rsidR="00A26FE3" w:rsidRDefault="00A26FE3" w:rsidP="00A26FE3">
      <w:pPr>
        <w:pStyle w:val="EX"/>
      </w:pPr>
      <w:r w:rsidRPr="000125E7">
        <w:t>[</w:t>
      </w:r>
      <w:r>
        <w:t>3</w:t>
      </w:r>
      <w:r w:rsidRPr="000125E7">
        <w:t>]</w:t>
      </w:r>
      <w:r>
        <w:tab/>
      </w:r>
      <w:r w:rsidRPr="000125E7">
        <w:t>3GPP TS 2</w:t>
      </w:r>
      <w:r>
        <w:t>6.264</w:t>
      </w:r>
      <w:r w:rsidRPr="000125E7">
        <w:t>: "IMS-based AR Real-Time Communication".</w:t>
      </w:r>
    </w:p>
    <w:p w14:paraId="077E305B" w14:textId="3E4F5F4D" w:rsidR="00CC7516" w:rsidRDefault="00CC7516" w:rsidP="00CC7516">
      <w:pPr>
        <w:pStyle w:val="EX"/>
        <w:rPr>
          <w:ins w:id="199" w:author="Shane He (Nokia)" w:date="2024-08-23T10:53:00Z" w16du:dateUtc="2024-08-23T08:53:00Z"/>
        </w:rPr>
      </w:pPr>
      <w:r w:rsidRPr="005A1635">
        <w:t>[4]</w:t>
      </w:r>
      <w:r w:rsidRPr="005A1635">
        <w:tab/>
        <w:t>3GPP TS 23.501: "</w:t>
      </w:r>
      <w:del w:id="200" w:author="Shane He (Nokia)" w:date="2024-08-23T10:53:00Z" w16du:dateUtc="2024-08-23T08:53:00Z">
        <w:r w:rsidRPr="005A1635" w:rsidDel="00AD2FA6">
          <w:delText xml:space="preserve"> </w:delText>
        </w:r>
      </w:del>
      <w:r w:rsidRPr="005A1635">
        <w:t>System architecture for the 5G System (5GS); Stage 2".</w:t>
      </w:r>
    </w:p>
    <w:p w14:paraId="68F2BE40" w14:textId="77777777" w:rsidR="00AD2FA6" w:rsidRDefault="00AD2FA6" w:rsidP="00AD2FA6">
      <w:pPr>
        <w:pStyle w:val="EX"/>
        <w:rPr>
          <w:ins w:id="201" w:author="Shane He (Nokia)" w:date="2024-08-23T10:53:00Z" w16du:dateUtc="2024-08-23T08:53:00Z"/>
        </w:rPr>
      </w:pPr>
      <w:ins w:id="202" w:author="Shane He (Nokia)" w:date="2024-08-23T10:53:00Z" w16du:dateUtc="2024-08-23T08:53:00Z">
        <w:r w:rsidRPr="005A1635">
          <w:t>[</w:t>
        </w:r>
        <w:r>
          <w:t>5</w:t>
        </w:r>
        <w:r w:rsidRPr="005A1635">
          <w:t>]</w:t>
        </w:r>
        <w:r w:rsidRPr="005A1635">
          <w:tab/>
          <w:t>3GPP TS 2</w:t>
        </w:r>
        <w:r>
          <w:t>6</w:t>
        </w:r>
        <w:r w:rsidRPr="005A1635">
          <w:t>.5</w:t>
        </w:r>
        <w:r>
          <w:t>65</w:t>
        </w:r>
        <w:r w:rsidRPr="005A1635">
          <w:t>: "</w:t>
        </w:r>
        <w:r w:rsidRPr="00DA26AD">
          <w:t>Split Rendering Media Service Enabler</w:t>
        </w:r>
        <w:r w:rsidRPr="005A1635">
          <w:t>".</w:t>
        </w:r>
      </w:ins>
    </w:p>
    <w:p w14:paraId="43798FE4" w14:textId="77C19550" w:rsidR="00AD2FA6" w:rsidRPr="000125E7" w:rsidRDefault="00AD2FA6" w:rsidP="00AD2FA6">
      <w:pPr>
        <w:pStyle w:val="EX"/>
        <w:rPr>
          <w:ins w:id="203" w:author="Shane He (Nokia)" w:date="2024-08-23T10:53:00Z" w16du:dateUtc="2024-08-23T08:53:00Z"/>
        </w:rPr>
      </w:pPr>
      <w:ins w:id="204" w:author="Shane He (Nokia)" w:date="2024-08-23T10:53:00Z" w16du:dateUtc="2024-08-23T08:53:00Z">
        <w:r w:rsidRPr="005A1635">
          <w:t>[</w:t>
        </w:r>
        <w:r>
          <w:t>6</w:t>
        </w:r>
        <w:r w:rsidRPr="005A1635">
          <w:t>]</w:t>
        </w:r>
        <w:r w:rsidRPr="005A1635">
          <w:tab/>
          <w:t>3GPP TS 2</w:t>
        </w:r>
        <w:r>
          <w:t>6</w:t>
        </w:r>
        <w:r w:rsidRPr="005A1635">
          <w:t>.</w:t>
        </w:r>
        <w:r>
          <w:t>119</w:t>
        </w:r>
        <w:r w:rsidRPr="005A1635">
          <w:t>: "</w:t>
        </w:r>
        <w:r w:rsidRPr="00596D6E">
          <w:t>Device Media Capabilities for Augmented Reality Services</w:t>
        </w:r>
        <w:r w:rsidRPr="005A1635">
          <w:t>".</w:t>
        </w:r>
      </w:ins>
    </w:p>
    <w:p w14:paraId="517801B5" w14:textId="77777777" w:rsidR="00AD2FA6" w:rsidRPr="005A1635" w:rsidRDefault="00AD2FA6" w:rsidP="00CC7516">
      <w:pPr>
        <w:pStyle w:val="EX"/>
      </w:pPr>
    </w:p>
    <w:p w14:paraId="6F79663C" w14:textId="77777777" w:rsidR="00CC7516" w:rsidRPr="000125E7" w:rsidRDefault="00CC7516" w:rsidP="00A26FE3">
      <w:pPr>
        <w:pStyle w:val="EX"/>
      </w:pPr>
    </w:p>
    <w:p w14:paraId="09CA2629" w14:textId="77777777" w:rsidR="00A26FE3" w:rsidRPr="004D3578" w:rsidRDefault="00A26FE3" w:rsidP="00EC4A25">
      <w:pPr>
        <w:pStyle w:val="EX"/>
      </w:pP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Heading1"/>
      </w:pPr>
      <w:bookmarkStart w:id="205" w:name="definitions"/>
      <w:bookmarkStart w:id="206" w:name="_Toc163031932"/>
      <w:bookmarkStart w:id="207" w:name="_Toc175303627"/>
      <w:bookmarkEnd w:id="205"/>
      <w:r w:rsidRPr="004D3578">
        <w:t>3</w:t>
      </w:r>
      <w:r w:rsidRPr="004D3578">
        <w:tab/>
        <w:t>Definitions</w:t>
      </w:r>
      <w:r w:rsidR="00602AEA">
        <w:t xml:space="preserve"> of terms, symbols and abbreviations</w:t>
      </w:r>
      <w:bookmarkEnd w:id="206"/>
      <w:bookmarkEnd w:id="207"/>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208" w:name="_Toc163031933"/>
      <w:bookmarkStart w:id="209" w:name="_Toc175303628"/>
      <w:r w:rsidRPr="004D3578">
        <w:t>3.1</w:t>
      </w:r>
      <w:r w:rsidRPr="004D3578">
        <w:tab/>
      </w:r>
      <w:r w:rsidR="002B6339">
        <w:t>Terms</w:t>
      </w:r>
      <w:bookmarkEnd w:id="208"/>
      <w:bookmarkEnd w:id="20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lastRenderedPageBreak/>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Default="00080512">
      <w:r w:rsidRPr="004D3578">
        <w:rPr>
          <w:b/>
        </w:rPr>
        <w:t>example:</w:t>
      </w:r>
      <w:r w:rsidRPr="004D3578">
        <w:t xml:space="preserve"> text used to clarify abstract rules by applying them literally.</w:t>
      </w:r>
    </w:p>
    <w:p w14:paraId="592B99C6" w14:textId="3A52BA8E" w:rsidR="00CC7516" w:rsidRPr="004D3578" w:rsidRDefault="00CC7516">
      <w:r>
        <w:rPr>
          <w:lang w:val="en-US"/>
        </w:rPr>
        <w:t>SR-DCMTSI Client</w:t>
      </w:r>
      <w:r>
        <w:rPr>
          <w:lang w:val="en-US"/>
        </w:rPr>
        <w:tab/>
      </w:r>
      <w:r>
        <w:rPr>
          <w:lang w:val="en-US"/>
        </w:rPr>
        <w:tab/>
        <w:t>A Split-Rendering capable DCMTSI Client</w:t>
      </w:r>
    </w:p>
    <w:p w14:paraId="748FAD21" w14:textId="77777777" w:rsidR="00080512" w:rsidRPr="004D3578" w:rsidRDefault="00080512">
      <w:pPr>
        <w:pStyle w:val="Heading2"/>
      </w:pPr>
      <w:bookmarkStart w:id="210" w:name="_Toc163031934"/>
      <w:bookmarkStart w:id="211" w:name="_Toc175303629"/>
      <w:r w:rsidRPr="004D3578">
        <w:t>3.2</w:t>
      </w:r>
      <w:r w:rsidRPr="004D3578">
        <w:tab/>
        <w:t>Symbols</w:t>
      </w:r>
      <w:bookmarkEnd w:id="210"/>
      <w:bookmarkEnd w:id="21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12" w:name="_Toc129708873"/>
      <w:bookmarkStart w:id="213" w:name="_Toc163031935"/>
      <w:bookmarkStart w:id="214" w:name="_Toc175303630"/>
      <w:r w:rsidRPr="004D3578">
        <w:t>3.3</w:t>
      </w:r>
      <w:r w:rsidRPr="004D3578">
        <w:tab/>
        <w:t>Abbreviations</w:t>
      </w:r>
      <w:bookmarkEnd w:id="212"/>
      <w:bookmarkEnd w:id="213"/>
      <w:bookmarkEnd w:id="21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5C883B11" w:rsidR="00080512" w:rsidRPr="004D3578" w:rsidDel="00AD2FA6" w:rsidRDefault="00080512">
      <w:pPr>
        <w:pStyle w:val="Guidance"/>
        <w:keepNext/>
        <w:rPr>
          <w:del w:id="215" w:author="Shane He (Nokia)" w:date="2024-08-23T10:58:00Z" w16du:dateUtc="2024-08-23T08:58:00Z"/>
        </w:rPr>
      </w:pPr>
      <w:del w:id="216" w:author="Shane He (Nokia)" w:date="2024-08-23T10:58:00Z" w16du:dateUtc="2024-08-23T08:58:00Z">
        <w:r w:rsidRPr="004D3578" w:rsidDel="00AD2FA6">
          <w:delText>Abbreviation format (EW)</w:delText>
        </w:r>
      </w:del>
    </w:p>
    <w:p w14:paraId="16A04C7F" w14:textId="0D6D8FBB" w:rsidR="00080512" w:rsidRPr="004D3578" w:rsidDel="00AD2FA6" w:rsidRDefault="00080512">
      <w:pPr>
        <w:pStyle w:val="EW"/>
        <w:rPr>
          <w:del w:id="217" w:author="Shane He (Nokia)" w:date="2024-08-23T10:58:00Z" w16du:dateUtc="2024-08-23T08:58:00Z"/>
        </w:rPr>
      </w:pPr>
      <w:del w:id="218" w:author="Shane He (Nokia)" w:date="2024-08-23T10:58:00Z" w16du:dateUtc="2024-08-23T08:58:00Z">
        <w:r w:rsidRPr="004D3578" w:rsidDel="00AD2FA6">
          <w:delText>&lt;</w:delText>
        </w:r>
        <w:r w:rsidR="00D76048" w:rsidDel="00AD2FA6">
          <w:delText>ABBREVIATION</w:delText>
        </w:r>
        <w:r w:rsidRPr="004D3578" w:rsidDel="00AD2FA6">
          <w:delText>&gt;</w:delText>
        </w:r>
        <w:r w:rsidRPr="004D3578" w:rsidDel="00AD2FA6">
          <w:tab/>
          <w:delText>&lt;</w:delText>
        </w:r>
        <w:r w:rsidR="00D76048" w:rsidDel="00AD2FA6">
          <w:delText>Expansion</w:delText>
        </w:r>
        <w:r w:rsidRPr="004D3578" w:rsidDel="00AD2FA6">
          <w:delText>&gt;</w:delText>
        </w:r>
      </w:del>
    </w:p>
    <w:p w14:paraId="593CB58A" w14:textId="77777777" w:rsidR="00AD2FA6" w:rsidRDefault="00AD2FA6" w:rsidP="00AD2FA6">
      <w:pPr>
        <w:pStyle w:val="EW"/>
        <w:rPr>
          <w:ins w:id="219" w:author="Shane He (Nokia)" w:date="2024-08-23T10:58:00Z" w16du:dateUtc="2024-08-23T08:58:00Z"/>
        </w:rPr>
      </w:pPr>
      <w:ins w:id="220" w:author="Shane He (Nokia)" w:date="2024-08-23T10:58:00Z" w16du:dateUtc="2024-08-23T08:58:00Z">
        <w:r>
          <w:t>DC</w:t>
        </w:r>
        <w:r>
          <w:tab/>
          <w:t>Data Channel</w:t>
        </w:r>
      </w:ins>
    </w:p>
    <w:p w14:paraId="090D5CAF" w14:textId="77777777" w:rsidR="00AD2FA6" w:rsidRDefault="00AD2FA6" w:rsidP="00AD2FA6">
      <w:pPr>
        <w:pStyle w:val="EW"/>
        <w:rPr>
          <w:ins w:id="221" w:author="Shane He (Nokia)" w:date="2024-08-23T10:58:00Z" w16du:dateUtc="2024-08-23T08:58:00Z"/>
        </w:rPr>
      </w:pPr>
      <w:ins w:id="222" w:author="Shane He (Nokia)" w:date="2024-08-23T10:58:00Z" w16du:dateUtc="2024-08-23T08:58:00Z">
        <w:r>
          <w:t>DCMTSI</w:t>
        </w:r>
        <w:r>
          <w:tab/>
          <w:t>Data Channel Multimedia Telephony Service for IMS</w:t>
        </w:r>
      </w:ins>
    </w:p>
    <w:p w14:paraId="60A9481D" w14:textId="77777777" w:rsidR="00AD2FA6" w:rsidRDefault="00AD2FA6" w:rsidP="00AD2FA6">
      <w:pPr>
        <w:pStyle w:val="EW"/>
        <w:rPr>
          <w:ins w:id="223" w:author="Shane He (Nokia)" w:date="2024-08-23T10:58:00Z" w16du:dateUtc="2024-08-23T08:58:00Z"/>
        </w:rPr>
      </w:pPr>
      <w:ins w:id="224" w:author="Shane He (Nokia)" w:date="2024-08-23T10:58:00Z" w16du:dateUtc="2024-08-23T08:58:00Z">
        <w:r>
          <w:t>DCSF</w:t>
        </w:r>
        <w:r>
          <w:tab/>
          <w:t>Data Channel Signalling Function</w:t>
        </w:r>
      </w:ins>
    </w:p>
    <w:p w14:paraId="5940769F" w14:textId="77777777" w:rsidR="00AD2FA6" w:rsidRPr="00DF18AB" w:rsidRDefault="00AD2FA6" w:rsidP="00AD2FA6">
      <w:pPr>
        <w:pStyle w:val="EW"/>
        <w:rPr>
          <w:ins w:id="225" w:author="Shane He (Nokia)" w:date="2024-08-23T10:58:00Z" w16du:dateUtc="2024-08-23T08:58:00Z"/>
        </w:rPr>
      </w:pPr>
      <w:ins w:id="226" w:author="Shane He (Nokia)" w:date="2024-08-23T10:58:00Z" w16du:dateUtc="2024-08-23T08:58:00Z">
        <w:r w:rsidRPr="00DF18AB">
          <w:t>IMS</w:t>
        </w:r>
        <w:r w:rsidRPr="00DF18AB">
          <w:tab/>
          <w:t>IP Multimedia Core Network Subsystem</w:t>
        </w:r>
      </w:ins>
    </w:p>
    <w:p w14:paraId="191395CB" w14:textId="77777777" w:rsidR="00AD2FA6" w:rsidRDefault="00AD2FA6" w:rsidP="00AD2FA6">
      <w:pPr>
        <w:pStyle w:val="EW"/>
        <w:rPr>
          <w:ins w:id="227" w:author="Shane He (Nokia)" w:date="2024-08-23T10:58:00Z" w16du:dateUtc="2024-08-23T08:58:00Z"/>
        </w:rPr>
      </w:pPr>
      <w:ins w:id="228" w:author="Shane He (Nokia)" w:date="2024-08-23T10:58:00Z" w16du:dateUtc="2024-08-23T08:58:00Z">
        <w:r>
          <w:t>MF</w:t>
        </w:r>
        <w:r>
          <w:tab/>
          <w:t>Media Function</w:t>
        </w:r>
      </w:ins>
    </w:p>
    <w:p w14:paraId="1F665308" w14:textId="77777777" w:rsidR="00AD2FA6" w:rsidRDefault="00AD2FA6" w:rsidP="00AD2FA6">
      <w:pPr>
        <w:pStyle w:val="EW"/>
        <w:rPr>
          <w:ins w:id="229" w:author="Shane He (Nokia)" w:date="2024-08-23T10:58:00Z" w16du:dateUtc="2024-08-23T08:58:00Z"/>
        </w:rPr>
      </w:pPr>
      <w:ins w:id="230" w:author="Shane He (Nokia)" w:date="2024-08-23T10:58:00Z" w16du:dateUtc="2024-08-23T08:58:00Z">
        <w:r>
          <w:t>MTSI</w:t>
        </w:r>
        <w:r>
          <w:tab/>
          <w:t>Multimedia Telephony Service for IMS</w:t>
        </w:r>
      </w:ins>
    </w:p>
    <w:p w14:paraId="338C1BEB" w14:textId="77777777" w:rsidR="00AD2FA6" w:rsidRDefault="00AD2FA6" w:rsidP="00AD2FA6">
      <w:pPr>
        <w:pStyle w:val="EW"/>
        <w:rPr>
          <w:ins w:id="231" w:author="Shane He (Nokia)" w:date="2024-08-23T10:58:00Z" w16du:dateUtc="2024-08-23T08:58:00Z"/>
        </w:rPr>
      </w:pPr>
      <w:ins w:id="232" w:author="Shane He (Nokia)" w:date="2024-08-23T10:58:00Z" w16du:dateUtc="2024-08-23T08:58:00Z">
        <w:r>
          <w:t>P2A</w:t>
        </w:r>
        <w:r>
          <w:tab/>
          <w:t>Person to Application</w:t>
        </w:r>
      </w:ins>
    </w:p>
    <w:p w14:paraId="2117E130" w14:textId="77777777" w:rsidR="00AD2FA6" w:rsidRDefault="00AD2FA6" w:rsidP="00AD2FA6">
      <w:pPr>
        <w:pStyle w:val="EW"/>
        <w:rPr>
          <w:ins w:id="233" w:author="Shane He (Nokia)" w:date="2024-08-23T10:58:00Z" w16du:dateUtc="2024-08-23T08:58:00Z"/>
        </w:rPr>
      </w:pPr>
      <w:ins w:id="234" w:author="Shane He (Nokia)" w:date="2024-08-23T10:58:00Z" w16du:dateUtc="2024-08-23T08:58:00Z">
        <w:r>
          <w:t>P2P</w:t>
        </w:r>
        <w:r>
          <w:tab/>
          <w:t>Person to Person</w:t>
        </w:r>
      </w:ins>
    </w:p>
    <w:p w14:paraId="1EA365ED" w14:textId="77777777" w:rsidR="00080512" w:rsidRPr="004D3578" w:rsidRDefault="00080512">
      <w:pPr>
        <w:pStyle w:val="EW"/>
      </w:pPr>
    </w:p>
    <w:p w14:paraId="14970F8B" w14:textId="6947AA7C" w:rsidR="00075F85" w:rsidRPr="004D3578" w:rsidRDefault="00075F85" w:rsidP="00075F85">
      <w:pPr>
        <w:pStyle w:val="Heading1"/>
      </w:pPr>
      <w:bookmarkStart w:id="235" w:name="clause4"/>
      <w:bookmarkStart w:id="236" w:name="_Toc163031936"/>
      <w:bookmarkStart w:id="237" w:name="_Toc175303631"/>
      <w:bookmarkStart w:id="238" w:name="_Toc129708874"/>
      <w:bookmarkEnd w:id="235"/>
      <w:r w:rsidRPr="004D3578">
        <w:t>4</w:t>
      </w:r>
      <w:r w:rsidRPr="004D3578">
        <w:tab/>
      </w:r>
      <w:r w:rsidR="004D2F4B">
        <w:t>System description</w:t>
      </w:r>
      <w:bookmarkEnd w:id="236"/>
      <w:bookmarkEnd w:id="237"/>
      <w:r w:rsidR="004D2F4B">
        <w:t xml:space="preserve"> </w:t>
      </w:r>
      <w:r>
        <w:t xml:space="preserve"> </w:t>
      </w:r>
    </w:p>
    <w:p w14:paraId="71C73249" w14:textId="77777777" w:rsidR="00387E5E" w:rsidRPr="004D3578" w:rsidRDefault="00387E5E" w:rsidP="00387E5E">
      <w:pPr>
        <w:pStyle w:val="Guidance"/>
      </w:pPr>
      <w:r w:rsidRPr="004D3578">
        <w:t>The main text of the document should start here, after the above clauses have been added.</w:t>
      </w:r>
    </w:p>
    <w:p w14:paraId="01E11841" w14:textId="77777777" w:rsidR="00387E5E" w:rsidRPr="004D3578" w:rsidRDefault="00387E5E" w:rsidP="00387E5E">
      <w:pPr>
        <w:pStyle w:val="Guidance"/>
      </w:pPr>
      <w:r w:rsidRPr="004D3578">
        <w:t>The following styles and editing techniques are aimed to help in the formatting of the document using the 3GPP Template: 3GPP_70.dot, available from the 3GPP FTP site (</w:t>
      </w:r>
      <w:hyperlink r:id="rId18" w:history="1">
        <w:r w:rsidRPr="00650D4E">
          <w:rPr>
            <w:rStyle w:val="Hyperlink"/>
          </w:rPr>
          <w:t>https://www.3gpp.org/ftp/Information/All_Templates</w:t>
        </w:r>
      </w:hyperlink>
      <w:r w:rsidRPr="004D3578">
        <w:t>).</w:t>
      </w:r>
    </w:p>
    <w:p w14:paraId="4AB9F834" w14:textId="77777777" w:rsidR="00075F85" w:rsidRPr="004D3578" w:rsidRDefault="00075F85" w:rsidP="00075F85">
      <w:pPr>
        <w:pStyle w:val="Heading2"/>
      </w:pPr>
      <w:bookmarkStart w:id="239" w:name="_Toc163031937"/>
      <w:bookmarkStart w:id="240" w:name="_Toc175303632"/>
      <w:r w:rsidRPr="004D3578">
        <w:t>4.1</w:t>
      </w:r>
      <w:r w:rsidRPr="004D3578">
        <w:tab/>
      </w:r>
      <w:r>
        <w:t>Overview</w:t>
      </w:r>
      <w:bookmarkEnd w:id="239"/>
      <w:bookmarkEnd w:id="240"/>
      <w:r>
        <w:t xml:space="preserve"> </w:t>
      </w:r>
    </w:p>
    <w:p w14:paraId="5B73B34A" w14:textId="77777777" w:rsidR="00075F85" w:rsidRDefault="00075F85" w:rsidP="00075F85">
      <w:pPr>
        <w:pStyle w:val="EX"/>
        <w:ind w:left="0" w:firstLine="0"/>
        <w:rPr>
          <w:i/>
          <w:iCs/>
        </w:rPr>
      </w:pPr>
      <w:r w:rsidRPr="0075334D">
        <w:rPr>
          <w:i/>
          <w:iCs/>
        </w:rPr>
        <w:t>Editor’s note: document the background and existing TS/TR related with IMS-based split rendering</w:t>
      </w:r>
      <w:r>
        <w:rPr>
          <w:i/>
          <w:iCs/>
        </w:rPr>
        <w:t>,</w:t>
      </w:r>
      <w:r w:rsidRPr="0075334D">
        <w:rPr>
          <w:i/>
          <w:iCs/>
        </w:rPr>
        <w:t xml:space="preserve"> </w:t>
      </w:r>
      <w:r>
        <w:rPr>
          <w:i/>
          <w:iCs/>
        </w:rPr>
        <w:t xml:space="preserve">including </w:t>
      </w:r>
      <w:r w:rsidRPr="0075334D">
        <w:rPr>
          <w:i/>
          <w:iCs/>
        </w:rPr>
        <w:t xml:space="preserve">potential requirements </w:t>
      </w:r>
      <w:r>
        <w:rPr>
          <w:i/>
          <w:iCs/>
        </w:rPr>
        <w:t>in terms of</w:t>
      </w:r>
      <w:r w:rsidRPr="0075334D">
        <w:rPr>
          <w:i/>
          <w:iCs/>
        </w:rPr>
        <w:t xml:space="preserve"> enhancement on </w:t>
      </w:r>
      <w:r>
        <w:rPr>
          <w:i/>
          <w:iCs/>
        </w:rPr>
        <w:t xml:space="preserve">functional entities/APIs to enable split rendering. </w:t>
      </w:r>
    </w:p>
    <w:p w14:paraId="4ABE0E09" w14:textId="3441EA74" w:rsidR="00A26FE3" w:rsidRPr="006B1285" w:rsidRDefault="00A26FE3" w:rsidP="00A26FE3">
      <w:pPr>
        <w:pStyle w:val="EX"/>
        <w:ind w:left="0" w:firstLine="0"/>
      </w:pPr>
      <w:r>
        <w:t xml:space="preserve">The IMS stage-2 service description is specified in TS 23.228. The </w:t>
      </w:r>
      <w:r w:rsidRPr="008A04E9">
        <w:t xml:space="preserve">IMS architecture enhancements to support data channel services </w:t>
      </w:r>
      <w:r>
        <w:t>can be found in TS 23.228 Annex AC [2], which s</w:t>
      </w:r>
      <w:r w:rsidRPr="007B2DEE">
        <w:t>upports separation of signalling function and media function supporting data channel services.</w:t>
      </w:r>
      <w:r>
        <w:t xml:space="preserve"> </w:t>
      </w:r>
    </w:p>
    <w:p w14:paraId="782D5552" w14:textId="77777777" w:rsidR="00A26FE3" w:rsidRDefault="00A26FE3" w:rsidP="00A26FE3">
      <w:pPr>
        <w:pStyle w:val="TH"/>
      </w:pPr>
      <w:r w:rsidRPr="003B7DC0">
        <w:rPr>
          <w:noProof/>
        </w:rPr>
        <w:object w:dxaOrig="8970" w:dyaOrig="6735" w14:anchorId="11281BC5">
          <v:shape id="_x0000_i1027" type="#_x0000_t75" alt="" style="width:390.35pt;height:293.65pt;mso-width-percent:0;mso-height-percent:0;mso-width-percent:0;mso-height-percent:0" o:ole="">
            <v:imagedata r:id="rId19" o:title=""/>
          </v:shape>
          <o:OLEObject Type="Embed" ProgID="Visio.Drawing.11" ShapeID="_x0000_i1027" DrawAspect="Content" ObjectID="_1785916713" r:id="rId20"/>
        </w:object>
      </w:r>
    </w:p>
    <w:p w14:paraId="7E2F13C3" w14:textId="77777777" w:rsidR="00A26FE3" w:rsidRPr="00C62BBF" w:rsidRDefault="00A26FE3" w:rsidP="00A26FE3">
      <w:pPr>
        <w:pStyle w:val="TF"/>
      </w:pPr>
      <w:r w:rsidRPr="00C62BBF">
        <w:t>Figure 4.1.1: Architecture of IMS supporting DC usage with MF</w:t>
      </w:r>
    </w:p>
    <w:p w14:paraId="6F160C1C" w14:textId="77777777" w:rsidR="00A26FE3" w:rsidRPr="004A360C" w:rsidRDefault="00A26FE3" w:rsidP="00A26FE3">
      <w:pPr>
        <w:pStyle w:val="EX"/>
        <w:ind w:left="0" w:firstLine="0"/>
        <w:rPr>
          <w:i/>
          <w:iCs/>
        </w:rPr>
      </w:pPr>
      <w:r w:rsidRPr="008A04E9">
        <w:rPr>
          <w:i/>
          <w:iCs/>
          <w:highlight w:val="yellow"/>
        </w:rPr>
        <w:t>Editor’s note: above content will be updated to align with TS 23.228 as well as SA2 R19 IMS related work and study items.</w:t>
      </w:r>
      <w:r w:rsidRPr="004A360C">
        <w:rPr>
          <w:i/>
          <w:iCs/>
        </w:rPr>
        <w:t xml:space="preserve"> </w:t>
      </w:r>
    </w:p>
    <w:p w14:paraId="38B367A4" w14:textId="00BDAC19" w:rsidR="00A26FE3" w:rsidRPr="00E02CC6" w:rsidRDefault="00A26FE3" w:rsidP="00A26FE3">
      <w:pPr>
        <w:pStyle w:val="EX"/>
        <w:ind w:left="0" w:firstLine="0"/>
        <w:rPr>
          <w:lang w:eastAsia="zh-CN"/>
        </w:rPr>
      </w:pPr>
      <w:r>
        <w:t xml:space="preserve">Based on the architecture in Figure 4.1.1, </w:t>
      </w:r>
      <w:r w:rsidRPr="006B1285">
        <w:t>TS</w:t>
      </w:r>
      <w:r>
        <w:t xml:space="preserve"> 26.264 [3] provides the </w:t>
      </w:r>
      <w:r w:rsidRPr="006B1285">
        <w:t>IMS-based conversational AR (Augmented reality) services</w:t>
      </w:r>
      <w:r>
        <w:t xml:space="preserve">, including the generalized </w:t>
      </w:r>
      <w:r w:rsidRPr="006B1285">
        <w:t>end-to-end architecture to support AR communication over IMS</w:t>
      </w:r>
      <w:r>
        <w:t xml:space="preserve"> DC, as shown in Figure 4.1.2.   </w:t>
      </w:r>
    </w:p>
    <w:p w14:paraId="559BD69E" w14:textId="77777777" w:rsidR="00A26FE3" w:rsidRPr="006B1285" w:rsidRDefault="00A26FE3" w:rsidP="00A26FE3">
      <w:pPr>
        <w:pStyle w:val="TH"/>
      </w:pPr>
      <w:r w:rsidRPr="006B1285">
        <w:rPr>
          <w:noProof/>
          <w:lang w:val="en-US" w:eastAsia="ko-KR"/>
        </w:rPr>
        <w:drawing>
          <wp:inline distT="0" distB="0" distL="114300" distR="114300" wp14:anchorId="2D259C92" wp14:editId="16F45D84">
            <wp:extent cx="5471160" cy="3258495"/>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21"/>
                    <a:stretch>
                      <a:fillRect/>
                    </a:stretch>
                  </pic:blipFill>
                  <pic:spPr>
                    <a:xfrm>
                      <a:off x="0" y="0"/>
                      <a:ext cx="5486899" cy="3267869"/>
                    </a:xfrm>
                    <a:prstGeom prst="rect">
                      <a:avLst/>
                    </a:prstGeom>
                  </pic:spPr>
                </pic:pic>
              </a:graphicData>
            </a:graphic>
          </wp:inline>
        </w:drawing>
      </w:r>
    </w:p>
    <w:p w14:paraId="568555A5" w14:textId="77777777" w:rsidR="00A26FE3" w:rsidRPr="00C62BBF" w:rsidRDefault="00A26FE3" w:rsidP="00A26FE3">
      <w:pPr>
        <w:pStyle w:val="TF"/>
      </w:pPr>
      <w:r w:rsidRPr="00C62BBF">
        <w:t>Figure 4.1.2: Generalized IMS DC Architecture to support AR communication (TS 26.264)</w:t>
      </w:r>
    </w:p>
    <w:p w14:paraId="54338A82" w14:textId="77777777" w:rsidR="00A26FE3" w:rsidRDefault="00A26FE3" w:rsidP="00A26FE3">
      <w:pPr>
        <w:pStyle w:val="EX"/>
        <w:ind w:left="0" w:firstLine="0"/>
        <w:rPr>
          <w:lang w:val="en-US"/>
        </w:rPr>
      </w:pPr>
      <w:r>
        <w:rPr>
          <w:lang w:val="en-US"/>
        </w:rPr>
        <w:lastRenderedPageBreak/>
        <w:t xml:space="preserve">Accordingly, </w:t>
      </w:r>
      <w:r w:rsidRPr="006B1285">
        <w:rPr>
          <w:lang w:val="en-US"/>
        </w:rPr>
        <w:t>AR Application Server (AR AS)</w:t>
      </w:r>
      <w:r>
        <w:rPr>
          <w:lang w:val="en-US"/>
        </w:rPr>
        <w:t xml:space="preserve"> </w:t>
      </w:r>
      <w:r w:rsidRPr="006B1285">
        <w:rPr>
          <w:lang w:val="en-US"/>
        </w:rPr>
        <w:t>is responsible for AR service control related to AR communication, including AR session media control and AR media capability negotiation with the UE.</w:t>
      </w:r>
      <w:r>
        <w:rPr>
          <w:lang w:val="en-US"/>
        </w:rPr>
        <w:t xml:space="preserve"> </w:t>
      </w:r>
    </w:p>
    <w:p w14:paraId="585588D3" w14:textId="77777777" w:rsidR="00A26FE3" w:rsidRDefault="00A26FE3" w:rsidP="00A26FE3">
      <w:pPr>
        <w:pStyle w:val="EX"/>
        <w:ind w:left="0" w:firstLine="0"/>
        <w:rPr>
          <w:lang w:val="en-US"/>
        </w:rPr>
      </w:pPr>
      <w:r w:rsidRPr="006B1285">
        <w:rPr>
          <w:lang w:val="en-US"/>
        </w:rPr>
        <w:t>The DCSF receives event reports from the IMS AS, and decides whether AR communication service is allowed to be provided during the IMS session. Additionally, the DCSF interacts with the AR AS for DC resource control.</w:t>
      </w:r>
    </w:p>
    <w:p w14:paraId="646EDA32" w14:textId="77777777" w:rsidR="00A26FE3" w:rsidRDefault="00A26FE3" w:rsidP="00A26FE3">
      <w:pPr>
        <w:pStyle w:val="EX"/>
        <w:ind w:left="0" w:firstLine="0"/>
        <w:rPr>
          <w:lang w:val="en-US"/>
        </w:rPr>
      </w:pPr>
      <w:r>
        <w:rPr>
          <w:lang w:val="en-US"/>
        </w:rPr>
        <w:t>M</w:t>
      </w:r>
      <w:r w:rsidRPr="006B1285">
        <w:rPr>
          <w:lang w:val="en-US"/>
        </w:rPr>
        <w:t>F/MRF</w:t>
      </w:r>
      <w:r>
        <w:rPr>
          <w:lang w:val="en-US"/>
        </w:rPr>
        <w:t xml:space="preserve"> s</w:t>
      </w:r>
      <w:r w:rsidRPr="006B1285">
        <w:rPr>
          <w:lang w:val="en-US"/>
        </w:rPr>
        <w:t>upport</w:t>
      </w:r>
      <w:r>
        <w:rPr>
          <w:lang w:val="en-US"/>
        </w:rPr>
        <w:t>s</w:t>
      </w:r>
      <w:r w:rsidRPr="006B1285">
        <w:rPr>
          <w:lang w:val="en-US"/>
        </w:rPr>
        <w:t xml:space="preserve"> AR conversational service by providing transcoding for terminals with limited capabilities. Additionally, the MF/MRF may collect spatial and media descriptions from UEs and create scene descriptions for symmetrical AR call experiences.</w:t>
      </w:r>
      <w:r>
        <w:rPr>
          <w:lang w:val="en-US"/>
        </w:rPr>
        <w:t xml:space="preserve"> MF/MRF also p</w:t>
      </w:r>
      <w:r w:rsidRPr="006B1285">
        <w:rPr>
          <w:lang w:val="en-US"/>
        </w:rPr>
        <w:t>rovide remote rendering for AR-MTSI clients in terminals with limited capabilities based on rendering negotiation. For remote rendering the AR-MTSI client provides AR metadata</w:t>
      </w:r>
      <w:r>
        <w:rPr>
          <w:lang w:val="en-US"/>
        </w:rPr>
        <w:t xml:space="preserve">. </w:t>
      </w:r>
    </w:p>
    <w:p w14:paraId="0BB59E50" w14:textId="77777777" w:rsidR="00A26FE3" w:rsidRPr="006B1285" w:rsidRDefault="00A26FE3" w:rsidP="00A26FE3">
      <w:pPr>
        <w:pStyle w:val="EX"/>
        <w:ind w:left="0" w:firstLine="0"/>
        <w:rPr>
          <w:lang w:val="en-US"/>
        </w:rPr>
      </w:pPr>
      <w:r w:rsidRPr="006B1285">
        <w:rPr>
          <w:lang w:val="en-US"/>
        </w:rPr>
        <w:t>The IMS AS receives the media control instructions from the DCSF and accordingly interacts with the UE for connecting the UE's audio/video media termination to the MF/MRF and interacts with MF/MRF for data channel media resource management for AR media processing.</w:t>
      </w:r>
    </w:p>
    <w:p w14:paraId="518716FD" w14:textId="77777777" w:rsidR="00A26FE3" w:rsidRPr="004A360C" w:rsidRDefault="00A26FE3" w:rsidP="00A26FE3">
      <w:pPr>
        <w:pStyle w:val="EX"/>
        <w:ind w:left="0" w:firstLine="0"/>
        <w:rPr>
          <w:i/>
          <w:iCs/>
        </w:rPr>
      </w:pPr>
      <w:r w:rsidRPr="008A04E9">
        <w:rPr>
          <w:i/>
          <w:iCs/>
          <w:highlight w:val="yellow"/>
        </w:rPr>
        <w:t>Editor’s note: above content will be updated to align with TS 26.264 when it completes.</w:t>
      </w:r>
      <w:r w:rsidRPr="004A360C">
        <w:rPr>
          <w:i/>
          <w:iCs/>
        </w:rPr>
        <w:t xml:space="preserve"> </w:t>
      </w:r>
    </w:p>
    <w:p w14:paraId="34C936C8" w14:textId="4689BD07" w:rsidR="00A26FE3" w:rsidRPr="0075334D" w:rsidRDefault="00A26FE3" w:rsidP="00A26FE3">
      <w:pPr>
        <w:pStyle w:val="EX"/>
        <w:ind w:left="0" w:firstLine="0"/>
        <w:rPr>
          <w:i/>
          <w:iCs/>
        </w:rPr>
      </w:pPr>
      <w:r>
        <w:rPr>
          <w:lang w:val="en-US"/>
        </w:rPr>
        <w:t>According to the architectures above, t</w:t>
      </w:r>
      <w:r w:rsidRPr="00DF6469">
        <w:rPr>
          <w:lang w:val="en-US"/>
        </w:rPr>
        <w:t xml:space="preserve">he present document </w:t>
      </w:r>
      <w:r w:rsidRPr="007B2DEE">
        <w:rPr>
          <w:lang w:val="en-US"/>
        </w:rPr>
        <w:t>introduce</w:t>
      </w:r>
      <w:r>
        <w:rPr>
          <w:lang w:val="en-US"/>
        </w:rPr>
        <w:t>s</w:t>
      </w:r>
      <w:r w:rsidRPr="007B2DEE">
        <w:rPr>
          <w:lang w:val="en-US"/>
        </w:rPr>
        <w:t xml:space="preserve"> a mapping to the IMS architecture</w:t>
      </w:r>
      <w:r>
        <w:rPr>
          <w:lang w:val="en-US"/>
        </w:rPr>
        <w:t xml:space="preserve"> for IMS-based split rendering.</w:t>
      </w:r>
    </w:p>
    <w:p w14:paraId="00B1F3E8" w14:textId="77777777" w:rsidR="00075F85" w:rsidRPr="004D3578" w:rsidRDefault="00075F85" w:rsidP="00075F85">
      <w:pPr>
        <w:pStyle w:val="Heading2"/>
      </w:pPr>
      <w:bookmarkStart w:id="241" w:name="_Toc163031938"/>
      <w:bookmarkStart w:id="242" w:name="_Toc175303633"/>
      <w:r w:rsidRPr="004D3578">
        <w:t>4.2</w:t>
      </w:r>
      <w:r w:rsidRPr="004D3578">
        <w:tab/>
      </w:r>
      <w:r>
        <w:t>Reference Architecture</w:t>
      </w:r>
      <w:bookmarkEnd w:id="241"/>
      <w:bookmarkEnd w:id="242"/>
      <w:r>
        <w:t xml:space="preserve"> </w:t>
      </w:r>
    </w:p>
    <w:p w14:paraId="45E6AC79" w14:textId="77777777" w:rsidR="00075F85" w:rsidRDefault="00075F85" w:rsidP="00075F85">
      <w:pPr>
        <w:pStyle w:val="EX"/>
        <w:ind w:left="0" w:firstLine="0"/>
        <w:rPr>
          <w:i/>
          <w:iCs/>
        </w:rPr>
      </w:pPr>
      <w:r w:rsidRPr="0075334D">
        <w:rPr>
          <w:i/>
          <w:iCs/>
        </w:rPr>
        <w:t>Editor’s note:</w:t>
      </w:r>
      <w:r w:rsidRPr="0075334D">
        <w:rPr>
          <w:i/>
          <w:iCs/>
        </w:rPr>
        <w:tab/>
        <w:t xml:space="preserve">identify function entities for IMS-based split rendering, introducing a mapping to the IMS architecture. </w:t>
      </w:r>
    </w:p>
    <w:p w14:paraId="076B21EF" w14:textId="77777777" w:rsidR="00A26FE3" w:rsidRPr="00C11024" w:rsidRDefault="00A26FE3" w:rsidP="00A26FE3">
      <w:pPr>
        <w:pStyle w:val="EX"/>
        <w:ind w:left="0" w:firstLine="0"/>
        <w:rPr>
          <w:lang w:val="en-US"/>
        </w:rPr>
      </w:pPr>
      <w:r>
        <w:rPr>
          <w:lang w:val="en-US"/>
        </w:rPr>
        <w:t xml:space="preserve">The generalized IMS DC architecture to support split rendering is shown in Figure 4.2.1. </w:t>
      </w:r>
    </w:p>
    <w:p w14:paraId="34018E0A" w14:textId="7446FA06" w:rsidR="00A26FE3" w:rsidRDefault="00A26FE3" w:rsidP="00A26FE3">
      <w:pPr>
        <w:spacing w:after="0"/>
        <w:rPr>
          <w:lang w:val="en-US"/>
        </w:rPr>
      </w:pPr>
    </w:p>
    <w:p w14:paraId="11B99745" w14:textId="0878D67D" w:rsidR="00CC7516" w:rsidRPr="00B131C0" w:rsidRDefault="00CC7516" w:rsidP="00A26FE3">
      <w:pPr>
        <w:spacing w:after="0"/>
        <w:rPr>
          <w:lang w:val="en-US"/>
        </w:rPr>
      </w:pPr>
      <w:r>
        <w:rPr>
          <w:noProof/>
        </w:rPr>
        <w:drawing>
          <wp:inline distT="0" distB="0" distL="0" distR="0" wp14:anchorId="1EC91FA0" wp14:editId="24CF0908">
            <wp:extent cx="5712393" cy="3165484"/>
            <wp:effectExtent l="0" t="0" r="3175" b="0"/>
            <wp:docPr id="13776090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9020" name="Picture 1" descr="A screenshot of a computer&#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4592" cy="3172244"/>
                    </a:xfrm>
                    <a:prstGeom prst="rect">
                      <a:avLst/>
                    </a:prstGeom>
                    <a:noFill/>
                  </pic:spPr>
                </pic:pic>
              </a:graphicData>
            </a:graphic>
          </wp:inline>
        </w:drawing>
      </w:r>
    </w:p>
    <w:p w14:paraId="3AB2E2A9" w14:textId="77777777" w:rsidR="00A26FE3" w:rsidRPr="00C62BBF" w:rsidRDefault="00A26FE3" w:rsidP="00A26FE3">
      <w:pPr>
        <w:pStyle w:val="TF"/>
      </w:pPr>
      <w:r w:rsidRPr="00C62BBF">
        <w:t xml:space="preserve">Figure 4.2.1: Generalized IMS DC Architecture to support split rendering </w:t>
      </w:r>
    </w:p>
    <w:p w14:paraId="7BAE3CBE" w14:textId="542325D4" w:rsidR="00A26FE3" w:rsidRPr="008A04E9" w:rsidRDefault="00A26FE3" w:rsidP="00A26FE3">
      <w:pPr>
        <w:rPr>
          <w:lang w:val="en-US"/>
        </w:rPr>
      </w:pPr>
      <w:bookmarkStart w:id="243" w:name="MCCQCTEMPBM_00000103"/>
      <w:r w:rsidRPr="13D33395">
        <w:rPr>
          <w:lang w:val="en-US"/>
        </w:rPr>
        <w:t xml:space="preserve">Split-Rendering </w:t>
      </w:r>
      <w:r w:rsidR="00CC7516">
        <w:rPr>
          <w:lang w:val="en-US"/>
        </w:rPr>
        <w:t xml:space="preserve">DCMTSI </w:t>
      </w:r>
      <w:r w:rsidRPr="13D33395">
        <w:rPr>
          <w:lang w:val="en-US"/>
        </w:rPr>
        <w:t>Client (</w:t>
      </w:r>
      <w:r w:rsidR="00CC7516">
        <w:rPr>
          <w:lang w:val="en-US"/>
        </w:rPr>
        <w:t>SR-DCMTSI Client</w:t>
      </w:r>
      <w:r w:rsidRPr="13D33395">
        <w:rPr>
          <w:lang w:val="en-US"/>
        </w:rPr>
        <w:t xml:space="preserve">): </w:t>
      </w:r>
      <w:r w:rsidR="00CC7516">
        <w:rPr>
          <w:lang w:val="en-US"/>
        </w:rPr>
        <w:t>A DCMTSI Client, that</w:t>
      </w:r>
      <w:r w:rsidRPr="13D33395">
        <w:rPr>
          <w:lang w:val="en-US"/>
        </w:rPr>
        <w:t xml:space="preserve"> is responsible for acquiring the UE media capabilities and interacting with the </w:t>
      </w:r>
      <w:r w:rsidR="00CC7516">
        <w:rPr>
          <w:lang w:val="en-US"/>
        </w:rPr>
        <w:t>MF</w:t>
      </w:r>
      <w:r w:rsidRPr="13D33395">
        <w:rPr>
          <w:lang w:val="en-US"/>
        </w:rPr>
        <w:t xml:space="preserve"> during the split-rendering process. </w:t>
      </w:r>
    </w:p>
    <w:p w14:paraId="665D2C93" w14:textId="70EEC351" w:rsidR="00A26FE3" w:rsidRDefault="00CC7516" w:rsidP="00A26FE3">
      <w:pPr>
        <w:rPr>
          <w:lang w:val="en-US"/>
        </w:rPr>
      </w:pPr>
      <w:bookmarkStart w:id="244" w:name="MCCQCTEMPBM_00000104"/>
      <w:bookmarkEnd w:id="243"/>
      <w:r w:rsidRPr="612D2173">
        <w:rPr>
          <w:lang w:val="en-US"/>
        </w:rPr>
        <w:t>Media Function (MF)</w:t>
      </w:r>
      <w:r w:rsidR="00A26FE3" w:rsidRPr="13D33395">
        <w:rPr>
          <w:lang w:val="en-US"/>
        </w:rPr>
        <w:t xml:space="preserve">: </w:t>
      </w:r>
      <w:r>
        <w:rPr>
          <w:lang w:val="en-US"/>
        </w:rPr>
        <w:t xml:space="preserve">A </w:t>
      </w:r>
      <w:r w:rsidRPr="612D2173">
        <w:rPr>
          <w:lang w:val="en-US"/>
        </w:rPr>
        <w:t xml:space="preserve">Media Function, </w:t>
      </w:r>
      <w:r>
        <w:rPr>
          <w:lang w:val="en-US"/>
        </w:rPr>
        <w:t>that</w:t>
      </w:r>
      <w:r w:rsidR="00A26FE3" w:rsidRPr="13D33395">
        <w:rPr>
          <w:lang w:val="en-US"/>
        </w:rPr>
        <w:t xml:space="preserve"> is responsible for interacting with </w:t>
      </w:r>
      <w:r>
        <w:rPr>
          <w:lang w:val="en-US"/>
        </w:rPr>
        <w:t>SR-DCMTSI Client</w:t>
      </w:r>
      <w:r w:rsidR="00A26FE3" w:rsidRPr="13D33395">
        <w:rPr>
          <w:lang w:val="en-US"/>
        </w:rPr>
        <w:t xml:space="preserve"> during split-rendering process, monitoring resource usage, and managing/running the split rendering process, etc.</w:t>
      </w:r>
      <w:bookmarkEnd w:id="244"/>
    </w:p>
    <w:p w14:paraId="1F83DE71" w14:textId="71C37502" w:rsidR="00A26FE3" w:rsidRDefault="00A26FE3" w:rsidP="00A26FE3">
      <w:pPr>
        <w:pStyle w:val="EX"/>
        <w:ind w:left="0" w:firstLine="0"/>
        <w:rPr>
          <w:lang w:val="en-US"/>
        </w:rPr>
      </w:pPr>
      <w:r>
        <w:rPr>
          <w:lang w:val="en-US"/>
        </w:rPr>
        <w:t>D</w:t>
      </w:r>
      <w:r w:rsidR="00CC7516">
        <w:rPr>
          <w:lang w:val="en-US"/>
        </w:rPr>
        <w:t xml:space="preserve">ata </w:t>
      </w:r>
      <w:r w:rsidR="005A1635">
        <w:rPr>
          <w:lang w:val="en-US"/>
        </w:rPr>
        <w:t>Channel</w:t>
      </w:r>
      <w:r w:rsidRPr="006B1285">
        <w:rPr>
          <w:lang w:val="en-US"/>
        </w:rPr>
        <w:t xml:space="preserve"> Application Server (</w:t>
      </w:r>
      <w:r>
        <w:rPr>
          <w:lang w:val="en-US"/>
        </w:rPr>
        <w:t>DC</w:t>
      </w:r>
      <w:r w:rsidRPr="006B1285">
        <w:rPr>
          <w:lang w:val="en-US"/>
        </w:rPr>
        <w:t xml:space="preserve"> AS)</w:t>
      </w:r>
      <w:r w:rsidR="00CC7516">
        <w:rPr>
          <w:lang w:val="en-US"/>
        </w:rPr>
        <w:t>: A DC Application Server, that</w:t>
      </w:r>
      <w:r>
        <w:rPr>
          <w:lang w:val="en-US"/>
        </w:rPr>
        <w:t xml:space="preserve"> </w:t>
      </w:r>
      <w:r w:rsidRPr="006B1285">
        <w:rPr>
          <w:lang w:val="en-US"/>
        </w:rPr>
        <w:t>is responsible for service control related to</w:t>
      </w:r>
      <w:r>
        <w:rPr>
          <w:lang w:val="en-US"/>
        </w:rPr>
        <w:t xml:space="preserve"> split-rendering</w:t>
      </w:r>
      <w:r w:rsidRPr="006B1285">
        <w:rPr>
          <w:lang w:val="en-US"/>
        </w:rPr>
        <w:t>, including session media control and media capability negotiation with the UE</w:t>
      </w:r>
      <w:r>
        <w:rPr>
          <w:lang w:val="en-US"/>
        </w:rPr>
        <w:t xml:space="preserve"> via MF, etc</w:t>
      </w:r>
      <w:r w:rsidRPr="006B1285">
        <w:rPr>
          <w:lang w:val="en-US"/>
        </w:rPr>
        <w:t>.</w:t>
      </w:r>
      <w:r>
        <w:rPr>
          <w:lang w:val="en-US"/>
        </w:rPr>
        <w:t xml:space="preserve"> </w:t>
      </w:r>
    </w:p>
    <w:p w14:paraId="3C55E022" w14:textId="799021DD" w:rsidR="00CC7516" w:rsidRDefault="00A26FE3" w:rsidP="00CC7516">
      <w:pPr>
        <w:pStyle w:val="EX"/>
        <w:ind w:left="0" w:firstLine="0"/>
        <w:rPr>
          <w:i/>
          <w:iCs/>
        </w:rPr>
      </w:pPr>
      <w:r w:rsidRPr="00DF6469">
        <w:rPr>
          <w:i/>
          <w:iCs/>
          <w:highlight w:val="yellow"/>
        </w:rPr>
        <w:t xml:space="preserve">Editor’s note: the detailed definition of </w:t>
      </w:r>
      <w:r w:rsidR="00CC7516">
        <w:rPr>
          <w:i/>
          <w:iCs/>
          <w:highlight w:val="yellow"/>
        </w:rPr>
        <w:t>SR-DCMTSI Client</w:t>
      </w:r>
      <w:r w:rsidR="00CC7516" w:rsidRPr="00DF6469">
        <w:rPr>
          <w:i/>
          <w:iCs/>
          <w:highlight w:val="yellow"/>
        </w:rPr>
        <w:t xml:space="preserve"> </w:t>
      </w:r>
      <w:r w:rsidRPr="00DF6469">
        <w:rPr>
          <w:i/>
          <w:iCs/>
          <w:highlight w:val="yellow"/>
        </w:rPr>
        <w:t xml:space="preserve">and </w:t>
      </w:r>
      <w:r w:rsidR="00CC7516">
        <w:rPr>
          <w:i/>
          <w:iCs/>
          <w:highlight w:val="yellow"/>
        </w:rPr>
        <w:t>MF</w:t>
      </w:r>
      <w:r w:rsidRPr="00DF6469">
        <w:rPr>
          <w:i/>
          <w:iCs/>
          <w:highlight w:val="yellow"/>
        </w:rPr>
        <w:t xml:space="preserve"> will be provided at section 4.4 and 4.5</w:t>
      </w:r>
      <w:r>
        <w:rPr>
          <w:i/>
          <w:iCs/>
          <w:highlight w:val="yellow"/>
        </w:rPr>
        <w:t xml:space="preserve"> of TS 26.567</w:t>
      </w:r>
      <w:r w:rsidRPr="00DF6469">
        <w:rPr>
          <w:i/>
          <w:iCs/>
          <w:highlight w:val="yellow"/>
        </w:rPr>
        <w:t>. Above text will be updated to align with those detailed functions</w:t>
      </w:r>
      <w:r w:rsidR="00CC7516">
        <w:rPr>
          <w:i/>
          <w:iCs/>
        </w:rPr>
        <w:t xml:space="preserve">. </w:t>
      </w:r>
      <w:r w:rsidR="00CC7516" w:rsidRPr="007336A8">
        <w:rPr>
          <w:i/>
          <w:iCs/>
          <w:highlight w:val="yellow"/>
        </w:rPr>
        <w:t>Furthermore, the definition of</w:t>
      </w:r>
      <w:r w:rsidR="00CC7516">
        <w:rPr>
          <w:i/>
          <w:iCs/>
          <w:highlight w:val="yellow"/>
        </w:rPr>
        <w:t xml:space="preserve"> </w:t>
      </w:r>
      <w:r w:rsidR="00CC7516" w:rsidRPr="009C43DD">
        <w:rPr>
          <w:i/>
          <w:iCs/>
          <w:highlight w:val="yellow"/>
          <w:lang w:val="en-US"/>
        </w:rPr>
        <w:t>SR-</w:t>
      </w:r>
      <w:r w:rsidR="00CC7516">
        <w:rPr>
          <w:i/>
          <w:iCs/>
          <w:highlight w:val="yellow"/>
          <w:lang w:val="en-US"/>
        </w:rPr>
        <w:t>DC</w:t>
      </w:r>
      <w:r w:rsidR="00CC7516" w:rsidRPr="005A1635">
        <w:rPr>
          <w:i/>
          <w:iCs/>
          <w:highlight w:val="yellow"/>
          <w:lang w:val="en-US"/>
        </w:rPr>
        <w:t>MTSI Client</w:t>
      </w:r>
      <w:r w:rsidR="00CC7516" w:rsidRPr="007336A8">
        <w:rPr>
          <w:i/>
          <w:iCs/>
          <w:highlight w:val="yellow"/>
          <w:lang w:val="en-US"/>
        </w:rPr>
        <w:t xml:space="preserve"> will be revisited (legacy device or new device) according to the detailed functions defined in this specification</w:t>
      </w:r>
      <w:r w:rsidR="00CC7516">
        <w:rPr>
          <w:i/>
          <w:iCs/>
          <w:lang w:val="en-US"/>
        </w:rPr>
        <w:t xml:space="preserve">.  </w:t>
      </w:r>
    </w:p>
    <w:p w14:paraId="3C05E110" w14:textId="4584563D" w:rsidR="00A26FE3" w:rsidRPr="0075334D" w:rsidRDefault="00A26FE3" w:rsidP="00A26FE3">
      <w:pPr>
        <w:pStyle w:val="EX"/>
        <w:ind w:left="0" w:firstLine="0"/>
        <w:rPr>
          <w:i/>
          <w:iCs/>
        </w:rPr>
      </w:pPr>
    </w:p>
    <w:p w14:paraId="3D7389B5" w14:textId="426EE5C8" w:rsidR="00075F85" w:rsidRPr="004D3578" w:rsidRDefault="00075F85" w:rsidP="00075F85">
      <w:pPr>
        <w:pStyle w:val="Heading2"/>
      </w:pPr>
      <w:bookmarkStart w:id="245" w:name="_Toc163031939"/>
      <w:bookmarkStart w:id="246" w:name="_Toc175303634"/>
      <w:r>
        <w:t>4.3</w:t>
      </w:r>
      <w:r>
        <w:tab/>
      </w:r>
      <w:bookmarkEnd w:id="245"/>
      <w:r w:rsidR="00CC7516" w:rsidRPr="009C43DD">
        <w:t>Reference Points</w:t>
      </w:r>
      <w:bookmarkEnd w:id="246"/>
      <w:r>
        <w:t xml:space="preserve"> </w:t>
      </w:r>
    </w:p>
    <w:p w14:paraId="30907B93" w14:textId="1CDC600C" w:rsidR="00CC7516" w:rsidRPr="009C43DD" w:rsidRDefault="00075F85" w:rsidP="009C43DD">
      <w:pPr>
        <w:pStyle w:val="EX"/>
        <w:ind w:left="0" w:firstLine="0"/>
        <w:rPr>
          <w:i/>
          <w:iCs/>
        </w:rPr>
      </w:pPr>
      <w:r>
        <w:rPr>
          <w:i/>
          <w:iCs/>
        </w:rPr>
        <w:t xml:space="preserve"> </w:t>
      </w:r>
      <w:r w:rsidR="00CC7516" w:rsidRPr="009C43DD">
        <w:t xml:space="preserve">As shown in Figure 4.2.1, the following reference points are used to enable split rendering over IMS: </w:t>
      </w:r>
    </w:p>
    <w:p w14:paraId="31E1745F" w14:textId="77777777" w:rsidR="00CC7516" w:rsidRPr="005A1635" w:rsidRDefault="00CC7516" w:rsidP="00CC7516">
      <w:pPr>
        <w:spacing w:after="0"/>
        <w:ind w:left="720"/>
        <w:rPr>
          <w:lang w:val="en-US"/>
        </w:rPr>
      </w:pPr>
      <w:r w:rsidRPr="005A1635">
        <w:rPr>
          <w:b/>
          <w:bCs/>
          <w:lang w:val="en-US"/>
        </w:rPr>
        <w:t>Mb:</w:t>
      </w:r>
      <w:r w:rsidRPr="005A1635">
        <w:rPr>
          <w:lang w:val="en-US"/>
        </w:rPr>
        <w:t xml:space="preserve"> Reference point to enable split rendering between UE and MF, as </w:t>
      </w:r>
      <w:r w:rsidRPr="005A1635">
        <w:rPr>
          <w:bCs/>
        </w:rPr>
        <w:t>specified in TS 23.228 [2]</w:t>
      </w:r>
      <w:r w:rsidRPr="005A1635">
        <w:rPr>
          <w:bCs/>
          <w:lang w:val="en-US"/>
        </w:rPr>
        <w:t>.</w:t>
      </w:r>
      <w:r w:rsidRPr="005A1635">
        <w:rPr>
          <w:lang w:val="en-US"/>
        </w:rPr>
        <w:t xml:space="preserve"> </w:t>
      </w:r>
    </w:p>
    <w:p w14:paraId="313A1C4E" w14:textId="77777777" w:rsidR="00CC7516" w:rsidRPr="005A1635" w:rsidRDefault="00CC7516" w:rsidP="00CC7516">
      <w:pPr>
        <w:spacing w:after="0"/>
        <w:ind w:left="720"/>
        <w:rPr>
          <w:lang w:val="en-US"/>
        </w:rPr>
      </w:pPr>
    </w:p>
    <w:p w14:paraId="1D5CB43B" w14:textId="77777777" w:rsidR="00CC7516" w:rsidRPr="005A1635" w:rsidRDefault="00CC7516" w:rsidP="00CC7516">
      <w:pPr>
        <w:spacing w:after="0"/>
        <w:ind w:left="720"/>
        <w:rPr>
          <w:lang w:val="en-US"/>
        </w:rPr>
      </w:pPr>
      <w:r w:rsidRPr="005A1635">
        <w:rPr>
          <w:b/>
          <w:bCs/>
          <w:lang w:val="en-US"/>
        </w:rPr>
        <w:t>Gm</w:t>
      </w:r>
      <w:r w:rsidRPr="005A1635">
        <w:rPr>
          <w:lang w:val="en-US"/>
        </w:rPr>
        <w:t xml:space="preserve">: Reference point to support communication between UE and IMS, as </w:t>
      </w:r>
      <w:r w:rsidRPr="005A1635">
        <w:rPr>
          <w:bCs/>
        </w:rPr>
        <w:t>specified in TS 23.228 [2]</w:t>
      </w:r>
      <w:r w:rsidRPr="005A1635">
        <w:rPr>
          <w:lang w:val="en-US"/>
        </w:rPr>
        <w:t xml:space="preserve">. </w:t>
      </w:r>
    </w:p>
    <w:p w14:paraId="087AF163" w14:textId="77777777" w:rsidR="00CC7516" w:rsidRPr="005A1635" w:rsidRDefault="00CC7516" w:rsidP="00CC7516">
      <w:pPr>
        <w:spacing w:after="0"/>
        <w:ind w:left="720"/>
        <w:rPr>
          <w:lang w:val="en-US"/>
        </w:rPr>
      </w:pPr>
    </w:p>
    <w:p w14:paraId="6F8B0E0C" w14:textId="77777777" w:rsidR="00CC7516" w:rsidRPr="005A1635" w:rsidRDefault="00CC7516" w:rsidP="00CC7516">
      <w:pPr>
        <w:spacing w:after="0"/>
        <w:ind w:left="720"/>
        <w:rPr>
          <w:lang w:val="en-US"/>
        </w:rPr>
      </w:pPr>
      <w:r w:rsidRPr="005A1635">
        <w:rPr>
          <w:b/>
          <w:bCs/>
          <w:lang w:val="en-US"/>
        </w:rPr>
        <w:t>MDC1</w:t>
      </w:r>
      <w:r w:rsidRPr="005A1635">
        <w:rPr>
          <w:lang w:val="en-US"/>
        </w:rPr>
        <w:t xml:space="preserve">: Reference point for transport of data channel media between data channel media function and DCSF. MF terminates the bootstrap data channel from the UE and forward HTTP traffic between UE and DCSF via MDC1, as </w:t>
      </w:r>
      <w:r w:rsidRPr="005A1635">
        <w:rPr>
          <w:bCs/>
        </w:rPr>
        <w:t>specified in TS 23.228 [2]</w:t>
      </w:r>
      <w:r w:rsidRPr="005A1635">
        <w:rPr>
          <w:lang w:val="en-US"/>
        </w:rPr>
        <w:t>.</w:t>
      </w:r>
    </w:p>
    <w:p w14:paraId="44A6CD35" w14:textId="77777777" w:rsidR="00CC7516" w:rsidRPr="005A1635" w:rsidRDefault="00CC7516" w:rsidP="00CC7516">
      <w:pPr>
        <w:spacing w:after="0"/>
        <w:ind w:left="720"/>
        <w:rPr>
          <w:lang w:val="en-US"/>
        </w:rPr>
      </w:pPr>
    </w:p>
    <w:p w14:paraId="4E1B44FE" w14:textId="77777777" w:rsidR="00CC7516" w:rsidRPr="005A1635" w:rsidRDefault="00CC7516" w:rsidP="00CC7516">
      <w:pPr>
        <w:spacing w:after="0"/>
        <w:ind w:left="720"/>
        <w:rPr>
          <w:lang w:val="en-US"/>
        </w:rPr>
      </w:pPr>
      <w:r w:rsidRPr="005A1635">
        <w:rPr>
          <w:b/>
          <w:bCs/>
          <w:lang w:val="en-US"/>
        </w:rPr>
        <w:t>MDC2:</w:t>
      </w:r>
      <w:r w:rsidRPr="005A1635">
        <w:rPr>
          <w:lang w:val="en-US"/>
        </w:rPr>
        <w:t xml:space="preserve"> Reference point for transport of data channel media between data channel media function and DC Application Server, for split rendering functions between application server to MF. MF relay traffic on A2P/P2A application data channels between the UE and the DC Application Server via MDC2, as </w:t>
      </w:r>
      <w:r w:rsidRPr="005A1635">
        <w:rPr>
          <w:bCs/>
        </w:rPr>
        <w:t>specified in TS 23.228 [2]</w:t>
      </w:r>
      <w:r w:rsidRPr="005A1635">
        <w:rPr>
          <w:lang w:val="en-US"/>
        </w:rPr>
        <w:t>.</w:t>
      </w:r>
    </w:p>
    <w:p w14:paraId="07329CD8" w14:textId="77777777" w:rsidR="00CC7516" w:rsidRPr="005A1635" w:rsidRDefault="00CC7516" w:rsidP="00CC7516">
      <w:pPr>
        <w:spacing w:after="0"/>
        <w:rPr>
          <w:b/>
          <w:bCs/>
          <w:lang w:val="en-US"/>
        </w:rPr>
      </w:pPr>
    </w:p>
    <w:p w14:paraId="3BB7B268" w14:textId="77777777" w:rsidR="00CC7516" w:rsidRPr="005A1635" w:rsidRDefault="00CC7516" w:rsidP="00CC7516">
      <w:pPr>
        <w:spacing w:after="0"/>
      </w:pPr>
      <w:r w:rsidRPr="005A1635">
        <w:t xml:space="preserve">The following </w:t>
      </w:r>
      <w:r w:rsidRPr="005A1635">
        <w:rPr>
          <w:lang w:val="en-US"/>
        </w:rPr>
        <w:t>reference points</w:t>
      </w:r>
      <w:r w:rsidRPr="005A1635">
        <w:t xml:space="preserve"> are also used to support split rendering related procedures: </w:t>
      </w:r>
    </w:p>
    <w:p w14:paraId="11441281" w14:textId="77777777" w:rsidR="00CC7516" w:rsidRPr="005A1635" w:rsidRDefault="00CC7516" w:rsidP="00CC7516">
      <w:pPr>
        <w:spacing w:after="0"/>
        <w:rPr>
          <w:b/>
          <w:bCs/>
          <w:lang w:val="en-US"/>
        </w:rPr>
      </w:pPr>
    </w:p>
    <w:p w14:paraId="7B86A6B7" w14:textId="77777777" w:rsidR="00CC7516" w:rsidRPr="005A1635" w:rsidRDefault="00CC7516" w:rsidP="00CC7516">
      <w:pPr>
        <w:spacing w:after="0"/>
        <w:ind w:left="720"/>
        <w:rPr>
          <w:lang w:val="en-US"/>
        </w:rPr>
      </w:pPr>
      <w:r w:rsidRPr="005A1635">
        <w:rPr>
          <w:b/>
          <w:bCs/>
          <w:lang w:val="en-US"/>
        </w:rPr>
        <w:t>DC1</w:t>
      </w:r>
      <w:r w:rsidRPr="005A1635">
        <w:rPr>
          <w:lang w:val="en-US"/>
        </w:rPr>
        <w:t xml:space="preserve">: Reference point between the DCSF and the IMS AS, as </w:t>
      </w:r>
      <w:r w:rsidRPr="005A1635">
        <w:rPr>
          <w:bCs/>
        </w:rPr>
        <w:t>specified in TS 23.228 [2]</w:t>
      </w:r>
      <w:r w:rsidRPr="005A1635">
        <w:rPr>
          <w:lang w:val="en-US"/>
        </w:rPr>
        <w:t>.</w:t>
      </w:r>
    </w:p>
    <w:p w14:paraId="77B6C219" w14:textId="77777777" w:rsidR="00CC7516" w:rsidRPr="005A1635" w:rsidRDefault="00CC7516" w:rsidP="00CC7516">
      <w:pPr>
        <w:spacing w:after="0"/>
        <w:ind w:left="720"/>
        <w:rPr>
          <w:b/>
          <w:bCs/>
          <w:lang w:val="en-US"/>
        </w:rPr>
      </w:pPr>
    </w:p>
    <w:p w14:paraId="39413098" w14:textId="77777777" w:rsidR="00CC7516" w:rsidRPr="005A1635" w:rsidRDefault="00CC7516" w:rsidP="00CC7516">
      <w:pPr>
        <w:spacing w:after="0"/>
        <w:ind w:left="720"/>
      </w:pPr>
      <w:r w:rsidRPr="005A1635">
        <w:rPr>
          <w:b/>
          <w:bCs/>
        </w:rPr>
        <w:t>DC2</w:t>
      </w:r>
      <w:r w:rsidRPr="005A1635">
        <w:t xml:space="preserve">: Reference point between the IMS AS and MF, for split rendering related data channel media resource management, </w:t>
      </w:r>
      <w:r w:rsidRPr="005A1635">
        <w:rPr>
          <w:lang w:val="en-US"/>
        </w:rPr>
        <w:t xml:space="preserve">as </w:t>
      </w:r>
      <w:r w:rsidRPr="005A1635">
        <w:rPr>
          <w:bCs/>
        </w:rPr>
        <w:t>specified in TS 23.228 [2]</w:t>
      </w:r>
      <w:r w:rsidRPr="005A1635">
        <w:t xml:space="preserve">.   </w:t>
      </w:r>
    </w:p>
    <w:p w14:paraId="14F20645" w14:textId="77777777" w:rsidR="00CC7516" w:rsidRPr="005A1635" w:rsidRDefault="00CC7516" w:rsidP="00CC7516">
      <w:pPr>
        <w:spacing w:after="0"/>
        <w:ind w:left="720"/>
      </w:pPr>
    </w:p>
    <w:p w14:paraId="23E750BF" w14:textId="77777777" w:rsidR="00CC7516" w:rsidRPr="005A1635" w:rsidRDefault="00CC7516" w:rsidP="00CC7516">
      <w:pPr>
        <w:spacing w:after="0"/>
        <w:ind w:left="720"/>
        <w:rPr>
          <w:lang w:val="en-US"/>
        </w:rPr>
      </w:pPr>
      <w:r w:rsidRPr="005A1635">
        <w:rPr>
          <w:b/>
          <w:bCs/>
          <w:lang w:val="en-US"/>
        </w:rPr>
        <w:t>DC3</w:t>
      </w:r>
      <w:r w:rsidRPr="005A1635">
        <w:rPr>
          <w:lang w:val="en-US"/>
        </w:rPr>
        <w:t xml:space="preserve">: Reference point between the DCSF and NEF, as </w:t>
      </w:r>
      <w:r w:rsidRPr="005A1635">
        <w:rPr>
          <w:bCs/>
        </w:rPr>
        <w:t>specified in TS 23.228 [2]</w:t>
      </w:r>
      <w:r w:rsidRPr="005A1635">
        <w:rPr>
          <w:lang w:val="en-US"/>
        </w:rPr>
        <w:t>.</w:t>
      </w:r>
    </w:p>
    <w:p w14:paraId="7C117464" w14:textId="77777777" w:rsidR="00CC7516" w:rsidRPr="005A1635" w:rsidRDefault="00CC7516" w:rsidP="00CC7516">
      <w:pPr>
        <w:spacing w:after="0"/>
        <w:ind w:left="720"/>
        <w:rPr>
          <w:lang w:val="en-US"/>
        </w:rPr>
      </w:pPr>
    </w:p>
    <w:p w14:paraId="44AB2BB2" w14:textId="77777777" w:rsidR="00CC7516" w:rsidRPr="005A1635" w:rsidRDefault="00CC7516" w:rsidP="00CC7516">
      <w:pPr>
        <w:spacing w:after="0"/>
        <w:ind w:left="720"/>
        <w:rPr>
          <w:lang w:val="en-US"/>
        </w:rPr>
      </w:pPr>
      <w:r w:rsidRPr="005A1635">
        <w:rPr>
          <w:b/>
          <w:bCs/>
          <w:lang w:val="en-US"/>
        </w:rPr>
        <w:t>DC4</w:t>
      </w:r>
      <w:r w:rsidRPr="005A1635">
        <w:rPr>
          <w:lang w:val="en-US"/>
        </w:rPr>
        <w:t xml:space="preserve">: Reference point between the DCSF and DC Application Server, as </w:t>
      </w:r>
      <w:r w:rsidRPr="005A1635">
        <w:rPr>
          <w:bCs/>
        </w:rPr>
        <w:t>specified in TS 23.228 [2]</w:t>
      </w:r>
      <w:r w:rsidRPr="005A1635">
        <w:rPr>
          <w:lang w:val="en-US"/>
        </w:rPr>
        <w:t>.</w:t>
      </w:r>
    </w:p>
    <w:p w14:paraId="75B81FCE" w14:textId="77777777" w:rsidR="00CC7516" w:rsidRPr="005A1635" w:rsidRDefault="00CC7516" w:rsidP="00CC7516">
      <w:pPr>
        <w:spacing w:after="0"/>
        <w:ind w:left="720"/>
        <w:rPr>
          <w:lang w:val="en-US"/>
        </w:rPr>
      </w:pPr>
    </w:p>
    <w:p w14:paraId="33A9215D" w14:textId="77777777" w:rsidR="00CC7516" w:rsidRPr="005A1635" w:rsidRDefault="00CC7516" w:rsidP="00CC7516">
      <w:pPr>
        <w:spacing w:after="0"/>
        <w:ind w:left="720"/>
        <w:rPr>
          <w:lang w:val="en-US"/>
        </w:rPr>
      </w:pPr>
      <w:r w:rsidRPr="005A1635">
        <w:rPr>
          <w:b/>
          <w:bCs/>
          <w:lang w:val="en-US"/>
        </w:rPr>
        <w:t>N33</w:t>
      </w:r>
      <w:r w:rsidRPr="005A1635">
        <w:rPr>
          <w:lang w:val="en-US"/>
        </w:rPr>
        <w:t xml:space="preserve">: Reference point between NEF and DC Application server, network exposure to enable split rendering related applications, as </w:t>
      </w:r>
      <w:r w:rsidRPr="005A1635">
        <w:rPr>
          <w:bCs/>
        </w:rPr>
        <w:t>specified in TS 23.501 [x]</w:t>
      </w:r>
      <w:r w:rsidRPr="005A1635">
        <w:rPr>
          <w:lang w:val="en-US"/>
        </w:rPr>
        <w:t xml:space="preserve">. </w:t>
      </w:r>
    </w:p>
    <w:p w14:paraId="7A71CC9D" w14:textId="77777777" w:rsidR="00CC7516" w:rsidRPr="005A1635" w:rsidRDefault="00CC7516" w:rsidP="00CC7516">
      <w:pPr>
        <w:rPr>
          <w:lang w:val="en-US"/>
        </w:rPr>
      </w:pPr>
    </w:p>
    <w:p w14:paraId="7AC3AF73" w14:textId="77777777" w:rsidR="00CC7516" w:rsidRPr="005A1635" w:rsidRDefault="00CC7516" w:rsidP="00CC7516">
      <w:pPr>
        <w:spacing w:after="0"/>
        <w:rPr>
          <w:lang w:val="en-US"/>
        </w:rPr>
      </w:pPr>
      <w:r w:rsidRPr="005A1635">
        <w:rPr>
          <w:lang w:val="en-US"/>
        </w:rPr>
        <w:t xml:space="preserve">Note: DC5, ISC, and N5 are out of the scope of this specification. </w:t>
      </w:r>
    </w:p>
    <w:p w14:paraId="41797832" w14:textId="77777777" w:rsidR="00CC7516" w:rsidRPr="009C43DD" w:rsidRDefault="00CC7516" w:rsidP="00075F85">
      <w:pPr>
        <w:pStyle w:val="EX"/>
        <w:ind w:left="0" w:firstLine="0"/>
        <w:rPr>
          <w:i/>
          <w:iCs/>
          <w:lang w:val="en-US"/>
        </w:rPr>
      </w:pPr>
    </w:p>
    <w:p w14:paraId="55461DEE" w14:textId="4B186ABA" w:rsidR="004D2F4B" w:rsidRDefault="004D2F4B" w:rsidP="004D2F4B">
      <w:pPr>
        <w:pStyle w:val="Heading2"/>
      </w:pPr>
      <w:bookmarkStart w:id="247" w:name="_Toc163031940"/>
      <w:bookmarkStart w:id="248" w:name="_Toc175303635"/>
      <w:r w:rsidRPr="00A17C2D">
        <w:t xml:space="preserve">4.4 </w:t>
      </w:r>
      <w:r w:rsidRPr="00A17C2D">
        <w:tab/>
      </w:r>
      <w:r>
        <w:t xml:space="preserve">Split Rendering </w:t>
      </w:r>
      <w:r w:rsidR="00A55A94">
        <w:t xml:space="preserve">DCMTSI </w:t>
      </w:r>
      <w:r>
        <w:t>Client</w:t>
      </w:r>
      <w:bookmarkEnd w:id="247"/>
      <w:r w:rsidR="00A55A94">
        <w:t xml:space="preserve"> (SR-DCMTSI)</w:t>
      </w:r>
      <w:bookmarkEnd w:id="248"/>
    </w:p>
    <w:p w14:paraId="54129E9A" w14:textId="21BBADBD" w:rsidR="00A55A94" w:rsidRPr="00A55A94" w:rsidRDefault="00A55A94" w:rsidP="00A55A94">
      <w:pPr>
        <w:pStyle w:val="EX"/>
        <w:ind w:left="0" w:firstLine="0"/>
        <w:rPr>
          <w:i/>
          <w:iCs/>
        </w:rPr>
      </w:pPr>
      <w:r w:rsidRPr="0075334D">
        <w:rPr>
          <w:i/>
          <w:iCs/>
        </w:rPr>
        <w:t>Editor’s note:</w:t>
      </w:r>
      <w:r>
        <w:rPr>
          <w:i/>
          <w:iCs/>
        </w:rPr>
        <w:t xml:space="preserve"> Additional</w:t>
      </w:r>
      <w:r w:rsidRPr="0075334D">
        <w:rPr>
          <w:i/>
          <w:iCs/>
        </w:rPr>
        <w:t xml:space="preserve"> </w:t>
      </w:r>
      <w:r>
        <w:rPr>
          <w:i/>
          <w:iCs/>
        </w:rPr>
        <w:t>details of SR DCMTSI client are FFS</w:t>
      </w:r>
      <w:r w:rsidR="005A1635">
        <w:rPr>
          <w:i/>
          <w:iCs/>
        </w:rPr>
        <w:t>.</w:t>
      </w:r>
    </w:p>
    <w:p w14:paraId="695B4E03" w14:textId="3132ADE2" w:rsidR="00A55A94" w:rsidRPr="008A04E9" w:rsidRDefault="00A55A94" w:rsidP="00A55A94">
      <w:pPr>
        <w:rPr>
          <w:lang w:val="en-US"/>
        </w:rPr>
      </w:pPr>
      <w:r w:rsidRPr="7810A31F">
        <w:rPr>
          <w:lang w:val="en-US"/>
        </w:rPr>
        <w:t>An SR-DCMTSI is a DCMTSI client in</w:t>
      </w:r>
      <w:r>
        <w:rPr>
          <w:lang w:val="en-US"/>
        </w:rPr>
        <w:t xml:space="preserve"> terminal</w:t>
      </w:r>
      <w:r w:rsidRPr="7810A31F">
        <w:rPr>
          <w:lang w:val="en-US"/>
        </w:rPr>
        <w:t xml:space="preserve"> defined as per clause 3.1 of TS 26.114 which supports split rendering. It is responsible for acquiring media capabilities and interacting with IMS functions during a split rendering session. It is responsible for the signalling with DCSF to set-up a split rendering session and negotiating with the MF and DCAS about the parameters of the split rendering session, for example, the scene to be rendered and the split of rendering operations.</w:t>
      </w:r>
    </w:p>
    <w:p w14:paraId="7F67CDD4" w14:textId="77777777" w:rsidR="00A55A94" w:rsidRPr="009C43DD" w:rsidRDefault="00A55A94" w:rsidP="002010AC">
      <w:pPr>
        <w:pStyle w:val="EX"/>
        <w:ind w:left="0" w:firstLine="0"/>
        <w:rPr>
          <w:i/>
          <w:iCs/>
          <w:lang w:val="en-US"/>
        </w:rPr>
      </w:pPr>
    </w:p>
    <w:p w14:paraId="32EEA505" w14:textId="00458AA7" w:rsidR="004D2F4B" w:rsidRDefault="004D2F4B" w:rsidP="004D2F4B">
      <w:pPr>
        <w:pStyle w:val="Heading2"/>
      </w:pPr>
      <w:bookmarkStart w:id="249" w:name="_Toc163031941"/>
      <w:bookmarkStart w:id="250" w:name="_Toc175303636"/>
      <w:r>
        <w:t>4.5</w:t>
      </w:r>
      <w:r>
        <w:tab/>
      </w:r>
      <w:r>
        <w:tab/>
      </w:r>
      <w:bookmarkEnd w:id="249"/>
      <w:r w:rsidR="00A55A94">
        <w:t>Media Function (MF)</w:t>
      </w:r>
      <w:bookmarkEnd w:id="250"/>
    </w:p>
    <w:p w14:paraId="016248E2" w14:textId="1304D619" w:rsidR="00A55A94" w:rsidRDefault="00A55A94" w:rsidP="009C43DD">
      <w:pPr>
        <w:pStyle w:val="B1"/>
        <w:ind w:left="0" w:firstLine="0"/>
        <w:rPr>
          <w:i/>
          <w:iCs/>
        </w:rPr>
      </w:pPr>
      <w:r w:rsidRPr="0075334D">
        <w:rPr>
          <w:i/>
          <w:iCs/>
        </w:rPr>
        <w:t xml:space="preserve">Editor’s note: </w:t>
      </w:r>
      <w:r>
        <w:rPr>
          <w:i/>
          <w:iCs/>
        </w:rPr>
        <w:t xml:space="preserve"> Additional</w:t>
      </w:r>
      <w:r w:rsidRPr="0075334D">
        <w:rPr>
          <w:i/>
          <w:iCs/>
        </w:rPr>
        <w:t xml:space="preserve"> </w:t>
      </w:r>
      <w:r>
        <w:rPr>
          <w:i/>
          <w:iCs/>
        </w:rPr>
        <w:t>details of MF are FFS</w:t>
      </w:r>
      <w:r w:rsidR="005A1635">
        <w:rPr>
          <w:i/>
          <w:iCs/>
        </w:rPr>
        <w:t>.</w:t>
      </w:r>
    </w:p>
    <w:p w14:paraId="3292C74A" w14:textId="77777777" w:rsidR="00A55A94" w:rsidRDefault="00A55A94" w:rsidP="00A55A94">
      <w:pPr>
        <w:rPr>
          <w:lang w:val="en-US"/>
        </w:rPr>
      </w:pPr>
      <w:r w:rsidRPr="7810A31F">
        <w:rPr>
          <w:lang w:val="en-US"/>
        </w:rPr>
        <w:t>MF is a Media Function which supports split rendering. It is responsible for interacting with SR-DCMTSI client and the DC AS during split-rendering process, monitoring resource usage, managing</w:t>
      </w:r>
      <w:r>
        <w:rPr>
          <w:lang w:val="en-US"/>
        </w:rPr>
        <w:t xml:space="preserve"> and </w:t>
      </w:r>
      <w:r w:rsidRPr="7810A31F">
        <w:rPr>
          <w:lang w:val="en-US"/>
        </w:rPr>
        <w:t>running the split rendering process, etc.</w:t>
      </w:r>
    </w:p>
    <w:p w14:paraId="51ECE972" w14:textId="60FDF087" w:rsidR="00A55A94" w:rsidRDefault="00A55A94" w:rsidP="00A55A94">
      <w:pPr>
        <w:pStyle w:val="Heading2"/>
      </w:pPr>
      <w:bookmarkStart w:id="251" w:name="_Toc175303637"/>
      <w:r w:rsidRPr="005B11BA">
        <w:lastRenderedPageBreak/>
        <w:t xml:space="preserve">4.6 </w:t>
      </w:r>
      <w:r>
        <w:t xml:space="preserve">   </w:t>
      </w:r>
      <w:del w:id="252" w:author="Shane He (Nokia)" w:date="2024-08-23T10:59:00Z" w16du:dateUtc="2024-08-23T08:59:00Z">
        <w:r w:rsidDel="00AD2FA6">
          <w:delText xml:space="preserve"> </w:delText>
        </w:r>
        <w:r w:rsidR="002E3673" w:rsidDel="00AD2FA6">
          <w:delText xml:space="preserve">  </w:delText>
        </w:r>
      </w:del>
      <w:r>
        <w:t>DC Application Server (DC AS)</w:t>
      </w:r>
      <w:bookmarkEnd w:id="251"/>
    </w:p>
    <w:p w14:paraId="08C493E2" w14:textId="79364C12" w:rsidR="00A55A94" w:rsidRPr="00E17410" w:rsidRDefault="00A55A94" w:rsidP="00A55A94">
      <w:pPr>
        <w:pStyle w:val="B1"/>
        <w:rPr>
          <w:i/>
          <w:iCs/>
        </w:rPr>
      </w:pPr>
      <w:r w:rsidRPr="0075334D">
        <w:rPr>
          <w:i/>
          <w:iCs/>
        </w:rPr>
        <w:t xml:space="preserve">Editor’s note: </w:t>
      </w:r>
      <w:r>
        <w:rPr>
          <w:i/>
          <w:iCs/>
        </w:rPr>
        <w:t>Additional</w:t>
      </w:r>
      <w:r w:rsidRPr="0075334D">
        <w:rPr>
          <w:i/>
          <w:iCs/>
        </w:rPr>
        <w:t xml:space="preserve"> </w:t>
      </w:r>
      <w:r>
        <w:rPr>
          <w:i/>
          <w:iCs/>
        </w:rPr>
        <w:t>details of DC AS are FFS</w:t>
      </w:r>
      <w:r w:rsidR="005A1635">
        <w:rPr>
          <w:i/>
          <w:iCs/>
        </w:rPr>
        <w:t>.</w:t>
      </w:r>
    </w:p>
    <w:p w14:paraId="7869F3EE" w14:textId="0C083B29" w:rsidR="00A55A94" w:rsidRDefault="00A55A94" w:rsidP="00A55A94">
      <w:pPr>
        <w:pStyle w:val="paragraph"/>
        <w:spacing w:before="0" w:beforeAutospacing="0" w:after="180" w:afterAutospacing="0"/>
        <w:textAlignment w:val="baseline"/>
        <w:rPr>
          <w:rStyle w:val="normaltextrun"/>
          <w:sz w:val="20"/>
          <w:szCs w:val="20"/>
        </w:rPr>
      </w:pPr>
      <w:r w:rsidRPr="7810A31F">
        <w:rPr>
          <w:rStyle w:val="normaltextrun"/>
          <w:sz w:val="20"/>
          <w:szCs w:val="20"/>
        </w:rPr>
        <w:t xml:space="preserve">DC Application Server (DC AS) is responsible for service control related to split-rendering, including session media control and, session setup and media capability negotiation with the SR-DCMTSI client via MF and DCSF where applicable. The DC AS may be in the media path via MDC2, for example in P2A, A2P or P2A2P scenarios as defined in clause xx of TS 23.228. </w:t>
      </w:r>
    </w:p>
    <w:p w14:paraId="7182EAFC" w14:textId="43F43CC6" w:rsidR="00A55A94" w:rsidRPr="009C43DD" w:rsidRDefault="00A55A94" w:rsidP="002010AC">
      <w:pPr>
        <w:pStyle w:val="EX"/>
        <w:ind w:left="0" w:firstLine="0"/>
        <w:rPr>
          <w:i/>
          <w:iCs/>
          <w:lang w:val="en-US"/>
        </w:rPr>
      </w:pPr>
    </w:p>
    <w:p w14:paraId="2797E021" w14:textId="05067C26" w:rsidR="00075F85" w:rsidRPr="004D3578" w:rsidRDefault="00075F85" w:rsidP="00075F85">
      <w:pPr>
        <w:pStyle w:val="Heading1"/>
      </w:pPr>
      <w:bookmarkStart w:id="253" w:name="_Toc163031942"/>
      <w:bookmarkStart w:id="254" w:name="_Toc175303638"/>
      <w:r>
        <w:t>5</w:t>
      </w:r>
      <w:r w:rsidRPr="004D3578">
        <w:tab/>
      </w:r>
      <w:r w:rsidR="002010AC">
        <w:t>Media codecs, configuration, and data transport</w:t>
      </w:r>
      <w:bookmarkEnd w:id="253"/>
      <w:bookmarkEnd w:id="254"/>
    </w:p>
    <w:p w14:paraId="3C9E22B7" w14:textId="0C84E590" w:rsidR="004C3D33" w:rsidRDefault="004C3D33" w:rsidP="00075F85">
      <w:pPr>
        <w:pStyle w:val="Heading2"/>
      </w:pPr>
      <w:bookmarkStart w:id="255" w:name="_Toc163031943"/>
      <w:bookmarkStart w:id="256" w:name="_Toc175303639"/>
      <w:r>
        <w:t>5.1</w:t>
      </w:r>
      <w:r>
        <w:tab/>
        <w:t>General</w:t>
      </w:r>
      <w:bookmarkEnd w:id="255"/>
      <w:bookmarkEnd w:id="256"/>
    </w:p>
    <w:p w14:paraId="770EDD45" w14:textId="649790A6" w:rsidR="002010AC" w:rsidRPr="00A26FE3" w:rsidRDefault="002010AC" w:rsidP="00A17C2D">
      <w:pPr>
        <w:rPr>
          <w:i/>
          <w:iCs/>
        </w:rPr>
      </w:pPr>
      <w:r w:rsidRPr="00A26FE3">
        <w:rPr>
          <w:i/>
          <w:iCs/>
        </w:rPr>
        <w:t>Editor’s note: this clause provides media format</w:t>
      </w:r>
      <w:r w:rsidR="003F56EF" w:rsidRPr="00A26FE3">
        <w:rPr>
          <w:i/>
          <w:iCs/>
        </w:rPr>
        <w:t>s</w:t>
      </w:r>
      <w:r w:rsidRPr="00A26FE3">
        <w:rPr>
          <w:i/>
          <w:iCs/>
        </w:rPr>
        <w:t>, signalling protocols to support split rendering, etc.  </w:t>
      </w:r>
    </w:p>
    <w:p w14:paraId="537CDAF5" w14:textId="20AE80E9" w:rsidR="00075F85" w:rsidRPr="004D3578" w:rsidRDefault="00075F85" w:rsidP="002010AC">
      <w:pPr>
        <w:pStyle w:val="Heading2"/>
      </w:pPr>
      <w:bookmarkStart w:id="257" w:name="_Toc163031944"/>
      <w:bookmarkStart w:id="258" w:name="_Toc175303640"/>
      <w:r>
        <w:t>5</w:t>
      </w:r>
      <w:r w:rsidRPr="004D3578">
        <w:t>.</w:t>
      </w:r>
      <w:r w:rsidR="004C3D33">
        <w:t>2</w:t>
      </w:r>
      <w:r w:rsidRPr="004D3578">
        <w:tab/>
      </w:r>
      <w:r>
        <w:t xml:space="preserve">Media </w:t>
      </w:r>
      <w:r w:rsidR="002010AC">
        <w:t>codecs</w:t>
      </w:r>
      <w:bookmarkEnd w:id="257"/>
      <w:bookmarkEnd w:id="258"/>
    </w:p>
    <w:p w14:paraId="77E8DCC4" w14:textId="6FA73B8E" w:rsidR="00075F85" w:rsidRPr="0075334D" w:rsidRDefault="00075F85" w:rsidP="00075F85">
      <w:pPr>
        <w:pStyle w:val="EX"/>
        <w:ind w:left="0" w:firstLine="0"/>
        <w:rPr>
          <w:i/>
          <w:iCs/>
        </w:rPr>
      </w:pPr>
      <w:r w:rsidRPr="0075334D">
        <w:rPr>
          <w:i/>
          <w:iCs/>
        </w:rPr>
        <w:t>Editor’s note:</w:t>
      </w:r>
      <w:r w:rsidRPr="0075334D">
        <w:rPr>
          <w:i/>
          <w:iCs/>
        </w:rPr>
        <w:tab/>
        <w:t>media format, where possible, references to TS</w:t>
      </w:r>
      <w:r w:rsidR="00A17C2D">
        <w:rPr>
          <w:i/>
          <w:iCs/>
        </w:rPr>
        <w:t xml:space="preserve"> </w:t>
      </w:r>
      <w:r w:rsidRPr="0075334D">
        <w:rPr>
          <w:i/>
          <w:iCs/>
        </w:rPr>
        <w:t xml:space="preserve">26.114, TS 26.264, TS 26.119, TS 26.522 and TS 26.565. </w:t>
      </w:r>
    </w:p>
    <w:p w14:paraId="3B6A3D65" w14:textId="64B294EF" w:rsidR="00075F85" w:rsidRDefault="00075F85" w:rsidP="00075F85">
      <w:pPr>
        <w:pStyle w:val="Heading2"/>
      </w:pPr>
      <w:bookmarkStart w:id="259" w:name="_Toc163031945"/>
      <w:bookmarkStart w:id="260" w:name="_Toc175303641"/>
      <w:r>
        <w:t>5</w:t>
      </w:r>
      <w:r w:rsidRPr="004D3578">
        <w:t>.</w:t>
      </w:r>
      <w:r w:rsidR="002010AC">
        <w:t>3</w:t>
      </w:r>
      <w:r w:rsidRPr="004D3578">
        <w:tab/>
      </w:r>
      <w:r w:rsidR="002010AC">
        <w:t>Media configuration</w:t>
      </w:r>
      <w:bookmarkEnd w:id="259"/>
      <w:bookmarkEnd w:id="260"/>
    </w:p>
    <w:p w14:paraId="57C45DFD" w14:textId="77777777" w:rsidR="00AD2FA6" w:rsidRDefault="002010AC" w:rsidP="002010AC">
      <w:pPr>
        <w:pStyle w:val="Heading2"/>
        <w:rPr>
          <w:ins w:id="261" w:author="Shane He (Nokia)" w:date="2024-08-23T10:59:00Z" w16du:dateUtc="2024-08-23T08:59:00Z"/>
        </w:rPr>
      </w:pPr>
      <w:bookmarkStart w:id="262" w:name="_Toc163031946"/>
      <w:bookmarkStart w:id="263" w:name="_Toc175303642"/>
      <w:r>
        <w:t>5</w:t>
      </w:r>
      <w:r w:rsidRPr="004D3578">
        <w:t>.</w:t>
      </w:r>
      <w:r>
        <w:t>4</w:t>
      </w:r>
      <w:r w:rsidRPr="004D3578">
        <w:tab/>
      </w:r>
      <w:r>
        <w:t>Data transport</w:t>
      </w:r>
      <w:bookmarkEnd w:id="262"/>
      <w:bookmarkEnd w:id="263"/>
    </w:p>
    <w:p w14:paraId="47D2E147" w14:textId="77777777" w:rsidR="00AD2FA6" w:rsidRPr="00A3227E" w:rsidRDefault="00AD2FA6" w:rsidP="00AD2FA6">
      <w:pPr>
        <w:pStyle w:val="Heading2"/>
        <w:rPr>
          <w:ins w:id="264" w:author="Shane He (Nokia)" w:date="2024-08-23T11:00:00Z" w16du:dateUtc="2024-08-23T09:00:00Z"/>
          <w:sz w:val="28"/>
          <w:szCs w:val="28"/>
        </w:rPr>
      </w:pPr>
      <w:bookmarkStart w:id="265" w:name="_Toc175303643"/>
      <w:ins w:id="266" w:author="Shane He (Nokia)" w:date="2024-08-23T11:00:00Z" w16du:dateUtc="2024-08-23T09:00:00Z">
        <w:r w:rsidRPr="00A3227E">
          <w:rPr>
            <w:sz w:val="28"/>
            <w:szCs w:val="28"/>
          </w:rPr>
          <w:t>5.4.1</w:t>
        </w:r>
        <w:r w:rsidRPr="00A3227E">
          <w:rPr>
            <w:sz w:val="28"/>
            <w:szCs w:val="28"/>
          </w:rPr>
          <w:tab/>
          <w:t>General</w:t>
        </w:r>
        <w:bookmarkEnd w:id="265"/>
      </w:ins>
    </w:p>
    <w:p w14:paraId="001945F3" w14:textId="77777777" w:rsidR="00AD2FA6" w:rsidRPr="00B73829" w:rsidRDefault="00AD2FA6" w:rsidP="00AD2FA6">
      <w:pPr>
        <w:rPr>
          <w:ins w:id="267" w:author="Shane He (Nokia)" w:date="2024-08-23T11:00:00Z" w16du:dateUtc="2024-08-23T09:00:00Z"/>
        </w:rPr>
      </w:pPr>
      <w:ins w:id="268" w:author="Shane He (Nokia)" w:date="2024-08-23T11:00:00Z" w16du:dateUtc="2024-08-23T09:00:00Z">
        <w:r>
          <w:t>This clause defines media and metadata formats that are used for IMS-based split rendering.</w:t>
        </w:r>
      </w:ins>
    </w:p>
    <w:p w14:paraId="649D36FE" w14:textId="77777777" w:rsidR="00AD2FA6" w:rsidRPr="00BB6C19" w:rsidRDefault="00AD2FA6">
      <w:pPr>
        <w:pStyle w:val="Heading2"/>
        <w:rPr>
          <w:ins w:id="269" w:author="Shane He (Nokia)" w:date="2024-08-23T11:00:00Z" w16du:dateUtc="2024-08-23T09:00:00Z"/>
          <w:szCs w:val="28"/>
        </w:rPr>
        <w:pPrChange w:id="270" w:author="Shane He (Nokia)" w:date="2024-08-23T11:00:00Z" w16du:dateUtc="2024-08-23T09:00:00Z">
          <w:pPr>
            <w:pStyle w:val="Heading3"/>
          </w:pPr>
        </w:pPrChange>
      </w:pPr>
      <w:bookmarkStart w:id="271" w:name="_Toc175303644"/>
      <w:ins w:id="272" w:author="Shane He (Nokia)" w:date="2024-08-23T11:00:00Z" w16du:dateUtc="2024-08-23T09:00:00Z">
        <w:r w:rsidRPr="00AD2FA6">
          <w:rPr>
            <w:sz w:val="28"/>
            <w:szCs w:val="28"/>
          </w:rPr>
          <w:t>5.4.2</w:t>
        </w:r>
        <w:r w:rsidRPr="00AD2FA6">
          <w:rPr>
            <w:sz w:val="28"/>
            <w:szCs w:val="28"/>
          </w:rPr>
          <w:tab/>
        </w:r>
        <w:r w:rsidRPr="00AD2FA6">
          <w:rPr>
            <w:sz w:val="28"/>
            <w:szCs w:val="28"/>
            <w:rPrChange w:id="273" w:author="Shane He (Nokia)" w:date="2024-08-23T11:00:00Z" w16du:dateUtc="2024-08-23T09:00:00Z">
              <w:rPr/>
            </w:rPrChange>
          </w:rPr>
          <w:t>Metadata Formats</w:t>
        </w:r>
        <w:bookmarkEnd w:id="271"/>
      </w:ins>
    </w:p>
    <w:p w14:paraId="7E53A58F" w14:textId="77777777" w:rsidR="00AD2FA6" w:rsidRPr="00DC40D6" w:rsidRDefault="00AD2FA6" w:rsidP="00AD2FA6">
      <w:pPr>
        <w:pStyle w:val="Heading4"/>
        <w:rPr>
          <w:ins w:id="274" w:author="Shane He (Nokia)" w:date="2024-08-23T11:00:00Z" w16du:dateUtc="2024-08-23T09:00:00Z"/>
          <w:lang w:eastAsia="en-GB"/>
        </w:rPr>
      </w:pPr>
      <w:bookmarkStart w:id="275" w:name="_Toc132968723"/>
      <w:bookmarkStart w:id="276" w:name="_Toc175303645"/>
      <w:ins w:id="277" w:author="Shane He (Nokia)" w:date="2024-08-23T11:00:00Z" w16du:dateUtc="2024-08-23T09:00:00Z">
        <w:r>
          <w:rPr>
            <w:lang w:eastAsia="en-GB"/>
          </w:rPr>
          <w:t>5.4.2.1</w:t>
        </w:r>
        <w:r>
          <w:rPr>
            <w:lang w:eastAsia="en-GB"/>
          </w:rPr>
          <w:tab/>
          <w:t>General</w:t>
        </w:r>
        <w:bookmarkEnd w:id="275"/>
        <w:bookmarkEnd w:id="276"/>
        <w:r>
          <w:rPr>
            <w:lang w:eastAsia="en-GB"/>
          </w:rPr>
          <w:t xml:space="preserve"> </w:t>
        </w:r>
      </w:ins>
    </w:p>
    <w:p w14:paraId="6A034D04" w14:textId="77777777" w:rsidR="00AD2FA6" w:rsidRDefault="00AD2FA6" w:rsidP="00AD2FA6">
      <w:pPr>
        <w:rPr>
          <w:ins w:id="278" w:author="Shane He (Nokia)" w:date="2024-08-23T11:00:00Z" w16du:dateUtc="2024-08-23T09:00:00Z"/>
        </w:rPr>
      </w:pPr>
      <w:ins w:id="279" w:author="Shane He (Nokia)" w:date="2024-08-23T11:00:00Z" w16du:dateUtc="2024-08-23T09:00:00Z">
        <w:r>
          <w:t xml:space="preserve">SR-DCMTSI client and Media Function shall support the usage of the IMS data channel for the exchange of split rendering metadata with the MF. The data channel shall declare “3gpp-sr” as the data channel sub-protocol. The message content format depends on the type of the message. The data channel sub-protocol is defined in </w:t>
        </w:r>
        <w:r w:rsidRPr="003955A2">
          <w:t>clause 8.3.3</w:t>
        </w:r>
        <w:r>
          <w:t xml:space="preserve"> of TS 26.565 </w:t>
        </w:r>
        <w:r w:rsidRPr="003F7423">
          <w:t>[5].</w:t>
        </w:r>
      </w:ins>
    </w:p>
    <w:p w14:paraId="1BAE8C37" w14:textId="77777777" w:rsidR="00AD2FA6" w:rsidRDefault="00AD2FA6" w:rsidP="00AD2FA6">
      <w:pPr>
        <w:pStyle w:val="Heading4"/>
        <w:rPr>
          <w:ins w:id="280" w:author="Shane He (Nokia)" w:date="2024-08-23T11:00:00Z" w16du:dateUtc="2024-08-23T09:00:00Z"/>
          <w:lang w:eastAsia="en-GB"/>
        </w:rPr>
      </w:pPr>
      <w:bookmarkStart w:id="281" w:name="_Toc132968724"/>
      <w:bookmarkStart w:id="282" w:name="_Toc175303646"/>
      <w:ins w:id="283" w:author="Shane He (Nokia)" w:date="2024-08-23T11:00:00Z" w16du:dateUtc="2024-08-23T09:00:00Z">
        <w:r>
          <w:rPr>
            <w:lang w:eastAsia="en-GB"/>
          </w:rPr>
          <w:t>5.4.2</w:t>
        </w:r>
        <w:r w:rsidRPr="008C0410">
          <w:rPr>
            <w:lang w:eastAsia="en-GB"/>
          </w:rPr>
          <w:t>.2</w:t>
        </w:r>
        <w:r w:rsidRPr="008C0410">
          <w:rPr>
            <w:lang w:eastAsia="en-GB"/>
          </w:rPr>
          <w:tab/>
          <w:t>Pose Format</w:t>
        </w:r>
        <w:bookmarkEnd w:id="281"/>
        <w:bookmarkEnd w:id="282"/>
      </w:ins>
    </w:p>
    <w:p w14:paraId="1245D3D4" w14:textId="77777777" w:rsidR="00AD2FA6" w:rsidRDefault="00AD2FA6" w:rsidP="00AD2FA6">
      <w:pPr>
        <w:rPr>
          <w:ins w:id="284" w:author="Shane He (Nokia)" w:date="2024-08-23T11:00:00Z" w16du:dateUtc="2024-08-23T09:00:00Z"/>
        </w:rPr>
      </w:pPr>
      <w:ins w:id="285" w:author="Shane He (Nokia)" w:date="2024-08-23T11:00:00Z" w16du:dateUtc="2024-08-23T09:00:00Z">
        <w:r w:rsidRPr="002717C9">
          <w:t>For XR services</w:t>
        </w:r>
        <w:r>
          <w:t>, t</w:t>
        </w:r>
        <w:r w:rsidRPr="00FE2D6A">
          <w:t xml:space="preserve">he pose </w:t>
        </w:r>
        <w:r>
          <w:t xml:space="preserve">information </w:t>
        </w:r>
        <w:r w:rsidRPr="002B2237">
          <w:t xml:space="preserve">format </w:t>
        </w:r>
        <w:r w:rsidRPr="00FE2D6A">
          <w:t xml:space="preserve">that is used </w:t>
        </w:r>
        <w:r>
          <w:t xml:space="preserve">for IMS-based </w:t>
        </w:r>
        <w:r w:rsidRPr="00FE2D6A">
          <w:t xml:space="preserve">split rendering </w:t>
        </w:r>
        <w:r>
          <w:t xml:space="preserve">[shall] </w:t>
        </w:r>
        <w:r w:rsidRPr="00FE2D6A">
          <w:t xml:space="preserve">comply with the format defined in clause </w:t>
        </w:r>
        <w:r>
          <w:t>12</w:t>
        </w:r>
        <w:r w:rsidRPr="00FE2D6A">
          <w:t>.2</w:t>
        </w:r>
        <w:r>
          <w:t xml:space="preserve"> of </w:t>
        </w:r>
        <w:r w:rsidRPr="00FE2D6A">
          <w:t>TS</w:t>
        </w:r>
        <w:r>
          <w:t xml:space="preserve"> </w:t>
        </w:r>
        <w:r w:rsidRPr="00FE2D6A">
          <w:t xml:space="preserve">26.119 </w:t>
        </w:r>
        <w:r w:rsidRPr="003F7423">
          <w:t>[</w:t>
        </w:r>
        <w:r w:rsidRPr="005E5795">
          <w:t>6</w:t>
        </w:r>
        <w:r w:rsidRPr="003F7423">
          <w:t>]</w:t>
        </w:r>
        <w:r w:rsidRPr="00FE2D6A">
          <w:t xml:space="preserve">. The pose information </w:t>
        </w:r>
        <w:r>
          <w:t>[</w:t>
        </w:r>
        <w:r w:rsidRPr="00FE2D6A">
          <w:t>shall</w:t>
        </w:r>
        <w:r>
          <w:t>]</w:t>
        </w:r>
        <w:r w:rsidRPr="00FE2D6A">
          <w:t xml:space="preserve"> be carried as part of the data channel messaging mechanism</w:t>
        </w:r>
        <w:r>
          <w:t>. The metadata data channel message format is as</w:t>
        </w:r>
        <w:r w:rsidRPr="00FE2D6A">
          <w:t xml:space="preserve"> defined in clause 8.3.3 </w:t>
        </w:r>
        <w:r>
          <w:t xml:space="preserve">of TS 26.565 </w:t>
        </w:r>
        <w:r w:rsidRPr="003F7423">
          <w:t>[</w:t>
        </w:r>
        <w:r w:rsidRPr="005E5795">
          <w:t>5</w:t>
        </w:r>
        <w:r>
          <w:t>]</w:t>
        </w:r>
        <w:r w:rsidRPr="00FE2D6A">
          <w:t xml:space="preserve">. The message type </w:t>
        </w:r>
        <w:r>
          <w:t>[</w:t>
        </w:r>
        <w:r w:rsidRPr="00FE2D6A">
          <w:t>shall</w:t>
        </w:r>
        <w:r>
          <w:t>]</w:t>
        </w:r>
        <w:r w:rsidRPr="00FE2D6A">
          <w:t xml:space="preserve"> be “urn:3gpp:split-rendering:v1:pose”.</w:t>
        </w:r>
        <w:bookmarkStart w:id="286" w:name="_Toc132968725"/>
      </w:ins>
    </w:p>
    <w:p w14:paraId="1BDC2830" w14:textId="77777777" w:rsidR="00AD2FA6" w:rsidRDefault="00AD2FA6" w:rsidP="00AD2FA6">
      <w:pPr>
        <w:pStyle w:val="Heading4"/>
        <w:rPr>
          <w:ins w:id="287" w:author="Shane He (Nokia)" w:date="2024-08-23T11:00:00Z" w16du:dateUtc="2024-08-23T09:00:00Z"/>
          <w:lang w:eastAsia="en-GB"/>
        </w:rPr>
      </w:pPr>
      <w:bookmarkStart w:id="288" w:name="_Toc175303647"/>
      <w:ins w:id="289" w:author="Shane He (Nokia)" w:date="2024-08-23T11:00:00Z" w16du:dateUtc="2024-08-23T09:00:00Z">
        <w:r>
          <w:rPr>
            <w:lang w:eastAsia="en-GB"/>
          </w:rPr>
          <w:t>5.4.2.3</w:t>
        </w:r>
        <w:r>
          <w:rPr>
            <w:lang w:eastAsia="en-GB"/>
          </w:rPr>
          <w:tab/>
        </w:r>
        <w:r w:rsidRPr="008C0410">
          <w:rPr>
            <w:lang w:eastAsia="en-GB"/>
          </w:rPr>
          <w:t>Action Format</w:t>
        </w:r>
        <w:bookmarkEnd w:id="286"/>
        <w:bookmarkEnd w:id="288"/>
      </w:ins>
    </w:p>
    <w:p w14:paraId="67FE6771" w14:textId="77777777" w:rsidR="00AD2FA6" w:rsidRDefault="00AD2FA6" w:rsidP="00AD2FA6">
      <w:pPr>
        <w:rPr>
          <w:ins w:id="290" w:author="Shane He (Nokia)" w:date="2024-08-23T11:00:00Z" w16du:dateUtc="2024-08-23T09:00:00Z"/>
        </w:rPr>
      </w:pPr>
      <w:ins w:id="291" w:author="Shane He (Nokia)" w:date="2024-08-23T11:00:00Z" w16du:dateUtc="2024-08-23T09:00:00Z">
        <w:r>
          <w:t>T</w:t>
        </w:r>
        <w:r w:rsidRPr="00FE2D6A">
          <w:t xml:space="preserve">he </w:t>
        </w:r>
        <w:r>
          <w:t>action</w:t>
        </w:r>
        <w:r w:rsidRPr="00FE2D6A">
          <w:t xml:space="preserve"> </w:t>
        </w:r>
        <w:r>
          <w:t xml:space="preserve">information </w:t>
        </w:r>
        <w:r w:rsidRPr="002B2237">
          <w:rPr>
            <w:lang w:eastAsia="en-GB"/>
          </w:rPr>
          <w:t xml:space="preserve">format </w:t>
        </w:r>
        <w:r>
          <w:rPr>
            <w:lang w:eastAsia="en-GB"/>
          </w:rPr>
          <w:t xml:space="preserve">that is </w:t>
        </w:r>
        <w:r w:rsidRPr="00FE2D6A">
          <w:rPr>
            <w:lang w:eastAsia="en-GB"/>
          </w:rPr>
          <w:t xml:space="preserve">used </w:t>
        </w:r>
        <w:r>
          <w:t>for IMS-based</w:t>
        </w:r>
        <w:r w:rsidRPr="00FE2D6A">
          <w:rPr>
            <w:lang w:eastAsia="en-GB"/>
          </w:rPr>
          <w:t xml:space="preserve"> split rendering </w:t>
        </w:r>
        <w:r>
          <w:rPr>
            <w:lang w:eastAsia="en-GB"/>
          </w:rPr>
          <w:t>[</w:t>
        </w:r>
        <w:r w:rsidRPr="00FE2D6A">
          <w:rPr>
            <w:lang w:eastAsia="en-GB"/>
          </w:rPr>
          <w:t>shall</w:t>
        </w:r>
        <w:r>
          <w:rPr>
            <w:lang w:eastAsia="en-GB"/>
          </w:rPr>
          <w:t>]</w:t>
        </w:r>
        <w:r w:rsidRPr="00FE2D6A">
          <w:rPr>
            <w:lang w:eastAsia="en-GB"/>
          </w:rPr>
          <w:t xml:space="preserve"> comply with the format defined in clause </w:t>
        </w:r>
        <w:r>
          <w:rPr>
            <w:lang w:eastAsia="en-GB"/>
          </w:rPr>
          <w:t>12</w:t>
        </w:r>
        <w:r w:rsidRPr="00FE2D6A">
          <w:rPr>
            <w:lang w:eastAsia="en-GB"/>
          </w:rPr>
          <w:t>.3</w:t>
        </w:r>
        <w:r>
          <w:rPr>
            <w:lang w:eastAsia="en-GB"/>
          </w:rPr>
          <w:t xml:space="preserve"> of </w:t>
        </w:r>
        <w:r w:rsidRPr="00FE2D6A">
          <w:rPr>
            <w:lang w:eastAsia="en-GB"/>
          </w:rPr>
          <w:t>TS</w:t>
        </w:r>
        <w:r>
          <w:rPr>
            <w:lang w:eastAsia="en-GB"/>
          </w:rPr>
          <w:t xml:space="preserve"> </w:t>
        </w:r>
        <w:r w:rsidRPr="00FE2D6A">
          <w:rPr>
            <w:lang w:eastAsia="en-GB"/>
          </w:rPr>
          <w:t xml:space="preserve">26.119 </w:t>
        </w:r>
        <w:r w:rsidRPr="003F7423">
          <w:rPr>
            <w:lang w:eastAsia="en-GB"/>
          </w:rPr>
          <w:t>[</w:t>
        </w:r>
        <w:r w:rsidRPr="005E5795">
          <w:rPr>
            <w:lang w:eastAsia="en-GB"/>
          </w:rPr>
          <w:t>6</w:t>
        </w:r>
        <w:r w:rsidRPr="003F7423">
          <w:rPr>
            <w:lang w:eastAsia="en-GB"/>
          </w:rPr>
          <w:t>]</w:t>
        </w:r>
        <w:r w:rsidRPr="00FE2D6A">
          <w:rPr>
            <w:lang w:eastAsia="en-GB"/>
          </w:rPr>
          <w:t xml:space="preserve">. The action information </w:t>
        </w:r>
        <w:r>
          <w:rPr>
            <w:lang w:eastAsia="en-GB"/>
          </w:rPr>
          <w:t>[</w:t>
        </w:r>
        <w:r w:rsidRPr="00FE2D6A">
          <w:rPr>
            <w:lang w:eastAsia="en-GB"/>
          </w:rPr>
          <w:t>shall</w:t>
        </w:r>
        <w:r>
          <w:rPr>
            <w:lang w:eastAsia="en-GB"/>
          </w:rPr>
          <w:t>]</w:t>
        </w:r>
        <w:r w:rsidRPr="00FE2D6A">
          <w:rPr>
            <w:lang w:eastAsia="en-GB"/>
          </w:rPr>
          <w:t xml:space="preserve"> be carried as part of the data channel messaging mechanism</w:t>
        </w:r>
        <w:r>
          <w:rPr>
            <w:lang w:eastAsia="en-GB"/>
          </w:rPr>
          <w:t xml:space="preserve">. </w:t>
        </w:r>
        <w:r>
          <w:t>The metadata data channel message format</w:t>
        </w:r>
        <w:r w:rsidRPr="00FE2D6A">
          <w:rPr>
            <w:lang w:eastAsia="en-GB"/>
          </w:rPr>
          <w:t xml:space="preserve"> </w:t>
        </w:r>
        <w:r>
          <w:rPr>
            <w:lang w:eastAsia="en-GB"/>
          </w:rPr>
          <w:t xml:space="preserve">is as </w:t>
        </w:r>
        <w:r w:rsidRPr="00FE2D6A">
          <w:rPr>
            <w:lang w:eastAsia="en-GB"/>
          </w:rPr>
          <w:t xml:space="preserve">defined in clause 8.3.3 </w:t>
        </w:r>
        <w:r>
          <w:t xml:space="preserve">of TS 26.565 </w:t>
        </w:r>
        <w:r w:rsidRPr="003F7423">
          <w:t>[</w:t>
        </w:r>
        <w:r w:rsidRPr="005E5795">
          <w:t>5</w:t>
        </w:r>
        <w:r>
          <w:t>]</w:t>
        </w:r>
        <w:r w:rsidRPr="00FE2D6A">
          <w:rPr>
            <w:lang w:eastAsia="en-GB"/>
          </w:rPr>
          <w:t xml:space="preserve">. The message type </w:t>
        </w:r>
        <w:r>
          <w:rPr>
            <w:lang w:eastAsia="en-GB"/>
          </w:rPr>
          <w:t>[</w:t>
        </w:r>
        <w:r w:rsidRPr="00FE2D6A">
          <w:rPr>
            <w:lang w:eastAsia="en-GB"/>
          </w:rPr>
          <w:t>shall</w:t>
        </w:r>
        <w:r>
          <w:rPr>
            <w:lang w:eastAsia="en-GB"/>
          </w:rPr>
          <w:t>]</w:t>
        </w:r>
        <w:r w:rsidRPr="00FE2D6A">
          <w:rPr>
            <w:lang w:eastAsia="en-GB"/>
          </w:rPr>
          <w:t xml:space="preserve"> be “urn:3gpp:split-rendering:v1:action”.</w:t>
        </w:r>
      </w:ins>
    </w:p>
    <w:p w14:paraId="16FA2D99" w14:textId="03FE8F19" w:rsidR="002010AC" w:rsidRDefault="002010AC" w:rsidP="002010AC">
      <w:pPr>
        <w:pStyle w:val="Heading2"/>
      </w:pPr>
      <w:r>
        <w:lastRenderedPageBreak/>
        <w:t xml:space="preserve"> </w:t>
      </w:r>
    </w:p>
    <w:p w14:paraId="52BBC684" w14:textId="0D61A81C" w:rsidR="004C3D33" w:rsidRPr="004D3578" w:rsidRDefault="004C3D33" w:rsidP="004C3D33">
      <w:pPr>
        <w:pStyle w:val="Heading1"/>
      </w:pPr>
      <w:bookmarkStart w:id="292" w:name="_Toc163031947"/>
      <w:bookmarkStart w:id="293" w:name="_Toc175303648"/>
      <w:r>
        <w:t>6</w:t>
      </w:r>
      <w:r w:rsidRPr="004D3578">
        <w:tab/>
      </w:r>
      <w:r>
        <w:t xml:space="preserve">Split Rendering </w:t>
      </w:r>
      <w:r w:rsidR="004D2F4B">
        <w:t>Metrics</w:t>
      </w:r>
      <w:bookmarkEnd w:id="292"/>
      <w:bookmarkEnd w:id="293"/>
    </w:p>
    <w:p w14:paraId="45066A85" w14:textId="77777777" w:rsidR="00A17C2D" w:rsidRDefault="003F56EF" w:rsidP="00075F85">
      <w:pPr>
        <w:pStyle w:val="EX"/>
        <w:ind w:left="0" w:firstLine="0"/>
        <w:rPr>
          <w:i/>
          <w:iCs/>
        </w:rPr>
      </w:pPr>
      <w:r w:rsidRPr="003F56EF">
        <w:rPr>
          <w:i/>
          <w:iCs/>
        </w:rPr>
        <w:t>Editor’s note: this clause defines a set of metrics that are relevant to the operation of a split rendering session</w:t>
      </w:r>
      <w:r>
        <w:rPr>
          <w:i/>
          <w:iCs/>
        </w:rPr>
        <w:t>.</w:t>
      </w:r>
    </w:p>
    <w:p w14:paraId="278BD1DA" w14:textId="6860B8AC" w:rsidR="006E467C" w:rsidRDefault="006E467C" w:rsidP="00075F85">
      <w:pPr>
        <w:pStyle w:val="EX"/>
        <w:ind w:left="0" w:firstLine="0"/>
        <w:rPr>
          <w:i/>
          <w:iCs/>
        </w:rPr>
      </w:pPr>
    </w:p>
    <w:p w14:paraId="331E2FFA" w14:textId="6E276A4F" w:rsidR="00075F85" w:rsidRPr="004D3578" w:rsidRDefault="004D2F4B" w:rsidP="00075F85">
      <w:pPr>
        <w:pStyle w:val="Heading1"/>
      </w:pPr>
      <w:bookmarkStart w:id="294" w:name="_Toc163031948"/>
      <w:bookmarkStart w:id="295" w:name="_Toc175303649"/>
      <w:r>
        <w:t>7</w:t>
      </w:r>
      <w:r w:rsidR="00075F85" w:rsidRPr="004D3578">
        <w:tab/>
      </w:r>
      <w:r w:rsidR="00075F85">
        <w:t>Procedures</w:t>
      </w:r>
      <w:bookmarkEnd w:id="294"/>
      <w:bookmarkEnd w:id="295"/>
      <w:r w:rsidR="00075F85">
        <w:t xml:space="preserve"> </w:t>
      </w:r>
    </w:p>
    <w:p w14:paraId="6FFB2457" w14:textId="06D60321" w:rsidR="00075F85" w:rsidRPr="004D3578" w:rsidRDefault="004D2F4B" w:rsidP="00075F85">
      <w:pPr>
        <w:pStyle w:val="Heading2"/>
      </w:pPr>
      <w:bookmarkStart w:id="296" w:name="_Toc163031949"/>
      <w:bookmarkStart w:id="297" w:name="_Toc175303650"/>
      <w:r>
        <w:t>7</w:t>
      </w:r>
      <w:r w:rsidR="00075F85" w:rsidRPr="004D3578">
        <w:t>.1</w:t>
      </w:r>
      <w:r w:rsidR="00075F85" w:rsidRPr="004D3578">
        <w:tab/>
      </w:r>
      <w:r w:rsidR="00075F85">
        <w:t>General procedures for session establishment</w:t>
      </w:r>
      <w:bookmarkEnd w:id="296"/>
      <w:bookmarkEnd w:id="297"/>
      <w:r w:rsidR="00075F85">
        <w:t xml:space="preserve"> </w:t>
      </w:r>
    </w:p>
    <w:p w14:paraId="10AE1891" w14:textId="77777777" w:rsidR="00075F85" w:rsidRPr="0075334D" w:rsidRDefault="00075F85" w:rsidP="00075F85">
      <w:pPr>
        <w:rPr>
          <w:i/>
          <w:iCs/>
          <w:lang w:val="en-US"/>
        </w:rPr>
      </w:pPr>
      <w:r w:rsidRPr="0075334D">
        <w:rPr>
          <w:i/>
          <w:iCs/>
          <w:lang w:val="en-US"/>
        </w:rPr>
        <w:t>Editor’s note: session establishment procedure</w:t>
      </w:r>
      <w:r>
        <w:rPr>
          <w:i/>
          <w:iCs/>
          <w:lang w:val="en-US"/>
        </w:rPr>
        <w:t xml:space="preserve">s </w:t>
      </w:r>
    </w:p>
    <w:p w14:paraId="4974B59A" w14:textId="5E31660D" w:rsidR="00CC7516" w:rsidRDefault="00CC7516" w:rsidP="00CC7516">
      <w:pPr>
        <w:pStyle w:val="B1"/>
        <w:jc w:val="center"/>
        <w:rPr>
          <w:ins w:id="298" w:author="Shane He (Nokia)" w:date="2024-08-23T11:00:00Z" w16du:dateUtc="2024-08-23T09:00:00Z"/>
          <w:noProof/>
        </w:rPr>
      </w:pPr>
      <w:del w:id="299" w:author="Shane He (Nokia)" w:date="2024-08-23T11:00:00Z" w16du:dateUtc="2024-08-23T09:00:00Z">
        <w:r w:rsidRPr="00A12E46" w:rsidDel="00AD2FA6">
          <w:rPr>
            <w:noProof/>
          </w:rPr>
          <w:object w:dxaOrig="11320" w:dyaOrig="11070" w14:anchorId="5266B684">
            <v:shape id="_x0000_i1028" type="#_x0000_t75" alt="" style="width:372.7pt;height:470.8pt" o:ole="">
              <v:imagedata r:id="rId23" o:title=""/>
            </v:shape>
            <o:OLEObject Type="Embed" ProgID="Mscgen.Chart" ShapeID="_x0000_i1028" DrawAspect="Content" ObjectID="_1785916714" r:id="rId24"/>
          </w:object>
        </w:r>
      </w:del>
    </w:p>
    <w:p w14:paraId="4C4F1187" w14:textId="210FA835" w:rsidR="00AD2FA6" w:rsidRDefault="00EC3CAB" w:rsidP="00CC7516">
      <w:pPr>
        <w:pStyle w:val="B1"/>
        <w:jc w:val="center"/>
        <w:rPr>
          <w:lang w:val="en-US"/>
        </w:rPr>
      </w:pPr>
      <w:ins w:id="300" w:author="Shane He (Nokia)" w:date="2024-08-23T11:00:00Z" w16du:dateUtc="2024-08-23T09:00:00Z">
        <w:r>
          <w:object w:dxaOrig="11320" w:dyaOrig="10800" w14:anchorId="7BFE5C6C">
            <v:shape id="_x0000_i1029" type="#_x0000_t75" style="width:417.9pt;height:396.7pt" o:ole="">
              <v:imagedata r:id="rId25" o:title=""/>
            </v:shape>
            <o:OLEObject Type="Embed" ProgID="Mscgen.Chart" ShapeID="_x0000_i1029" DrawAspect="Content" ObjectID="_1785916715" r:id="rId26"/>
          </w:object>
        </w:r>
      </w:ins>
    </w:p>
    <w:p w14:paraId="1D67B202" w14:textId="431ECDB1" w:rsidR="00CC7516" w:rsidRDefault="00CC7516" w:rsidP="00CC7516">
      <w:pPr>
        <w:pStyle w:val="B1"/>
        <w:jc w:val="center"/>
        <w:rPr>
          <w:lang w:val="en-US"/>
        </w:rPr>
      </w:pPr>
      <w:r w:rsidRPr="00AD2FA6">
        <w:rPr>
          <w:rFonts w:ascii="Arial" w:hAnsi="Arial"/>
          <w:b/>
          <w:rPrChange w:id="301" w:author="Shane He (Nokia)" w:date="2024-08-23T11:01:00Z" w16du:dateUtc="2024-08-23T09:01:00Z">
            <w:rPr>
              <w:lang w:val="en-US"/>
            </w:rPr>
          </w:rPrChange>
        </w:rPr>
        <w:t>Figure7.1-1: high level call flows for split rendering over IMS</w:t>
      </w:r>
      <w:del w:id="302" w:author="Shane He (Nokia)" w:date="2024-08-23T11:01:00Z" w16du:dateUtc="2024-08-23T09:01:00Z">
        <w:r w:rsidDel="00AD2FA6">
          <w:rPr>
            <w:lang w:val="en-US"/>
          </w:rPr>
          <w:delText>.</w:delText>
        </w:r>
      </w:del>
    </w:p>
    <w:p w14:paraId="2E24C122" w14:textId="77777777" w:rsidR="00CC7516" w:rsidRPr="007F670A" w:rsidRDefault="00CC7516" w:rsidP="00CC7516">
      <w:r w:rsidRPr="007F670A">
        <w:t>The steps are as follows:</w:t>
      </w:r>
    </w:p>
    <w:p w14:paraId="5311F6FD" w14:textId="67FE2FD4" w:rsidR="00CC7516" w:rsidRPr="007F670A" w:rsidRDefault="00CC7516" w:rsidP="00CC7516">
      <w:pPr>
        <w:pStyle w:val="B1"/>
      </w:pPr>
      <w:r>
        <w:t xml:space="preserve">Step 1: </w:t>
      </w:r>
      <w:r w:rsidRPr="007F670A">
        <w:t>The UE</w:t>
      </w:r>
      <w:r>
        <w:t>1</w:t>
      </w:r>
      <w:r w:rsidRPr="007F670A">
        <w:t xml:space="preserve"> initiates a</w:t>
      </w:r>
      <w:r>
        <w:t xml:space="preserve"> media</w:t>
      </w:r>
      <w:r w:rsidRPr="007F670A">
        <w:t xml:space="preserve"> session and establishes audio and video session connections with the UE</w:t>
      </w:r>
      <w:r>
        <w:t>2</w:t>
      </w:r>
      <w:r w:rsidRPr="007F670A">
        <w:t>.</w:t>
      </w:r>
      <w:del w:id="303" w:author="Shane He (Nokia)" w:date="2024-08-23T11:01:00Z" w16du:dateUtc="2024-08-23T09:01:00Z">
        <w:r w:rsidRPr="007F670A" w:rsidDel="00AD2FA6">
          <w:delText xml:space="preserve"> Then the bootstrap and application data channels are established </w:delText>
        </w:r>
        <w:r w:rsidDel="00AD2FA6">
          <w:delText>for</w:delText>
        </w:r>
        <w:r w:rsidRPr="007F670A" w:rsidDel="00AD2FA6">
          <w:delText xml:space="preserve"> the UE</w:delText>
        </w:r>
        <w:r w:rsidDel="00AD2FA6">
          <w:delText>1</w:delText>
        </w:r>
        <w:r w:rsidRPr="007F670A" w:rsidDel="00AD2FA6">
          <w:delText xml:space="preserve"> and UE</w:delText>
        </w:r>
        <w:r w:rsidDel="00AD2FA6">
          <w:delText>2</w:delText>
        </w:r>
        <w:r w:rsidRPr="007F670A" w:rsidDel="00AD2FA6">
          <w:delText>.</w:delText>
        </w:r>
      </w:del>
    </w:p>
    <w:p w14:paraId="733D263E" w14:textId="70C2886A" w:rsidR="00CC7516" w:rsidRDefault="00CC7516" w:rsidP="00CC7516">
      <w:pPr>
        <w:pStyle w:val="B1"/>
      </w:pPr>
      <w:r>
        <w:lastRenderedPageBreak/>
        <w:t>Step 2: UE</w:t>
      </w:r>
      <w:ins w:id="304" w:author="Shane He (Nokia)" w:date="2024-08-23T11:01:00Z" w16du:dateUtc="2024-08-23T09:01:00Z">
        <w:r w:rsidR="00AD2FA6">
          <w:rPr>
            <w:rFonts w:hint="eastAsia"/>
            <w:lang w:eastAsia="zh-CN"/>
          </w:rPr>
          <w:t>1</w:t>
        </w:r>
      </w:ins>
      <w:r>
        <w:t xml:space="preserve"> sends a request to create a split rendering session leveraging the IMS network entities:</w:t>
      </w:r>
    </w:p>
    <w:p w14:paraId="0BF10CAA" w14:textId="77777777" w:rsidR="00CC7516" w:rsidRPr="007F670A" w:rsidRDefault="00CC7516" w:rsidP="00CC7516">
      <w:pPr>
        <w:pStyle w:val="B1"/>
      </w:pPr>
      <w:r>
        <w:t xml:space="preserve">     </w:t>
      </w:r>
      <w:r w:rsidRPr="007F670A">
        <w:t>When the UE</w:t>
      </w:r>
      <w:r>
        <w:t>1</w:t>
      </w:r>
      <w:r w:rsidRPr="007F670A">
        <w:t xml:space="preserve"> discovers that </w:t>
      </w:r>
      <w:r>
        <w:t>its</w:t>
      </w:r>
      <w:r w:rsidRPr="007F670A">
        <w:t xml:space="preserve"> media capabilities cannot meet </w:t>
      </w:r>
      <w:r>
        <w:t>the</w:t>
      </w:r>
      <w:r w:rsidRPr="007F670A">
        <w:t xml:space="preserve"> related media rendering requirements, the </w:t>
      </w:r>
      <w:r>
        <w:t>UE1</w:t>
      </w:r>
      <w:r w:rsidRPr="007F670A">
        <w:t xml:space="preserve"> decides to start split rendering call flow. Then the </w:t>
      </w:r>
      <w:r>
        <w:t>UE1</w:t>
      </w:r>
      <w:r w:rsidRPr="007F670A">
        <w:t xml:space="preserve"> calculates which objects can be rendered by itself based on its status and decides </w:t>
      </w:r>
      <w:r>
        <w:t>which</w:t>
      </w:r>
      <w:r w:rsidRPr="007F670A">
        <w:t xml:space="preserve"> part of the objects to be rendered in the UE</w:t>
      </w:r>
      <w:r>
        <w:t>1</w:t>
      </w:r>
      <w:r w:rsidRPr="007F670A">
        <w:t xml:space="preserve"> and the others to be rendered in the IMS network.</w:t>
      </w:r>
    </w:p>
    <w:p w14:paraId="397F9E37" w14:textId="77777777" w:rsidR="00CC7516" w:rsidRPr="007F670A" w:rsidRDefault="00CC7516" w:rsidP="00CC7516">
      <w:pPr>
        <w:pStyle w:val="B1"/>
      </w:pPr>
      <w:r>
        <w:tab/>
      </w:r>
      <w:r w:rsidRPr="007F670A">
        <w:t xml:space="preserve">The </w:t>
      </w:r>
      <w:r>
        <w:t>UE1</w:t>
      </w:r>
      <w:r w:rsidRPr="007F670A">
        <w:t xml:space="preserve"> initiates the application data channels between the </w:t>
      </w:r>
      <w:r>
        <w:t>UE1</w:t>
      </w:r>
      <w:r w:rsidRPr="007F670A">
        <w:t xml:space="preserve"> and the </w:t>
      </w:r>
      <w:r>
        <w:t>IMS AS</w:t>
      </w:r>
      <w:r w:rsidRPr="007F670A">
        <w:t>, for the split rendering request and metadata transmission.</w:t>
      </w:r>
    </w:p>
    <w:p w14:paraId="6FE57041" w14:textId="77777777" w:rsidR="00CC7516" w:rsidRDefault="00CC7516" w:rsidP="00CC7516">
      <w:pPr>
        <w:pStyle w:val="B1"/>
      </w:pPr>
      <w:r>
        <w:t xml:space="preserve">Step 3: The IMS AS interacts with the DCSF via DC1 for event notifications. </w:t>
      </w:r>
    </w:p>
    <w:p w14:paraId="50106A5E" w14:textId="77777777" w:rsidR="00CC7516" w:rsidRDefault="00CC7516" w:rsidP="00CC7516">
      <w:pPr>
        <w:pStyle w:val="B1"/>
      </w:pPr>
      <w:r>
        <w:t>Step 4: The DCSF receives event reports from the IMS AS and decides whether data channel service is allowed to be provided during the IMS session. The DCSF manages bootstrap data channel and (if applicable) application data channel resources at the MF via the IMS AS;</w:t>
      </w:r>
    </w:p>
    <w:p w14:paraId="20CD82A0" w14:textId="480A4306" w:rsidR="00CC7516" w:rsidRDefault="00CC7516" w:rsidP="00CC7516">
      <w:pPr>
        <w:pStyle w:val="B1"/>
      </w:pPr>
      <w:r>
        <w:t>Step 5</w:t>
      </w:r>
      <w:r w:rsidR="005A1635">
        <w:t xml:space="preserve"> and </w:t>
      </w:r>
      <w:r>
        <w:t>6</w:t>
      </w:r>
      <w:r w:rsidR="005A1635">
        <w:t>:</w:t>
      </w:r>
      <w:r>
        <w:t xml:space="preserve"> The IMS AS receives the data channel control instructions from the DCSF and accordingly interacts with the MF via DC2</w:t>
      </w:r>
    </w:p>
    <w:p w14:paraId="0718EBE0" w14:textId="55874593" w:rsidR="00CC7516" w:rsidRDefault="00CC7516" w:rsidP="00CC7516">
      <w:pPr>
        <w:pStyle w:val="B1"/>
      </w:pPr>
      <w:r>
        <w:t xml:space="preserve">Step 7: </w:t>
      </w:r>
      <w:r w:rsidRPr="007F670A">
        <w:t xml:space="preserve">The </w:t>
      </w:r>
      <w:r>
        <w:t>IMS AS</w:t>
      </w:r>
      <w:r w:rsidRPr="007F670A">
        <w:t xml:space="preserve"> sends a Split Rendering Request to the </w:t>
      </w:r>
      <w:ins w:id="305" w:author="Shane He (Nokia)" w:date="2024-08-23T11:01:00Z" w16du:dateUtc="2024-08-23T09:01:00Z">
        <w:r w:rsidR="00AD2FA6">
          <w:rPr>
            <w:rFonts w:hint="eastAsia"/>
            <w:lang w:eastAsia="zh-CN"/>
          </w:rPr>
          <w:t xml:space="preserve">DC AS via the </w:t>
        </w:r>
      </w:ins>
      <w:r w:rsidRPr="007F670A">
        <w:t>MF</w:t>
      </w:r>
      <w:r>
        <w:t xml:space="preserve"> </w:t>
      </w:r>
      <w:r w:rsidRPr="007F670A">
        <w:t>through the established application data channel, the request includes the information of the objects to be rendered in IMS network</w:t>
      </w:r>
      <w:r>
        <w:t>.</w:t>
      </w:r>
    </w:p>
    <w:p w14:paraId="621DA93E" w14:textId="09586FA8" w:rsidR="00CC7516" w:rsidRDefault="00CC7516" w:rsidP="00CC7516">
      <w:pPr>
        <w:pStyle w:val="B1"/>
      </w:pPr>
      <w:r>
        <w:t xml:space="preserve">Step 8: </w:t>
      </w:r>
      <w:r w:rsidRPr="007F670A">
        <w:t xml:space="preserve">The </w:t>
      </w:r>
      <w:ins w:id="306" w:author="Shane He (Nokia)" w:date="2024-08-23T11:01:00Z" w16du:dateUtc="2024-08-23T09:01:00Z">
        <w:r w:rsidR="00AD2FA6">
          <w:rPr>
            <w:rFonts w:hint="eastAsia"/>
            <w:lang w:eastAsia="zh-CN"/>
          </w:rPr>
          <w:t>DC AS</w:t>
        </w:r>
      </w:ins>
      <w:del w:id="307" w:author="Shane He (Nokia)" w:date="2024-08-23T11:01:00Z" w16du:dateUtc="2024-08-23T09:01:00Z">
        <w:r w:rsidDel="00AD2FA6">
          <w:delText>MF</w:delText>
        </w:r>
      </w:del>
      <w:r>
        <w:t xml:space="preserve"> </w:t>
      </w:r>
      <w:r w:rsidRPr="007F670A">
        <w:t>sends a</w:t>
      </w:r>
      <w:r>
        <w:t xml:space="preserve"> description of the split rendering output to the IMS AS</w:t>
      </w:r>
      <w:ins w:id="308" w:author="Shane He (Nokia)" w:date="2024-08-23T11:02:00Z" w16du:dateUtc="2024-08-23T09:02:00Z">
        <w:r w:rsidR="00AD2FA6">
          <w:rPr>
            <w:rFonts w:hint="eastAsia"/>
            <w:lang w:eastAsia="zh-CN"/>
          </w:rPr>
          <w:t xml:space="preserve"> via the MF</w:t>
        </w:r>
      </w:ins>
      <w:r>
        <w:t>.</w:t>
      </w:r>
      <w:r w:rsidRPr="007F670A">
        <w:t xml:space="preserve"> </w:t>
      </w:r>
    </w:p>
    <w:p w14:paraId="26F2AA8F" w14:textId="77777777" w:rsidR="00CC7516" w:rsidRPr="007F670A" w:rsidRDefault="00CC7516" w:rsidP="00CC7516">
      <w:pPr>
        <w:pStyle w:val="B1"/>
      </w:pPr>
      <w:r>
        <w:t>Step 9:</w:t>
      </w:r>
      <w:r>
        <w:tab/>
        <w:t xml:space="preserve"> </w:t>
      </w:r>
      <w:r w:rsidRPr="007F670A">
        <w:t xml:space="preserve">The </w:t>
      </w:r>
      <w:r>
        <w:t>IMS</w:t>
      </w:r>
      <w:r w:rsidRPr="007F670A">
        <w:t xml:space="preserve"> AS </w:t>
      </w:r>
      <w:r>
        <w:t>sends</w:t>
      </w:r>
      <w:r w:rsidRPr="007F670A">
        <w:t xml:space="preserve"> the media resource allocation request to the </w:t>
      </w:r>
      <w:r>
        <w:t>DCSF</w:t>
      </w:r>
      <w:r w:rsidRPr="007F670A">
        <w:t xml:space="preserve">, to reserve </w:t>
      </w:r>
      <w:r>
        <w:t>X</w:t>
      </w:r>
      <w:r w:rsidRPr="007F670A">
        <w:t>R media rendering resource for the UE</w:t>
      </w:r>
      <w:r>
        <w:t>1</w:t>
      </w:r>
      <w:r w:rsidRPr="007F670A">
        <w:t>.</w:t>
      </w:r>
    </w:p>
    <w:p w14:paraId="4685ED2A" w14:textId="77777777" w:rsidR="00CC7516" w:rsidRDefault="00CC7516" w:rsidP="00CC7516">
      <w:pPr>
        <w:pStyle w:val="B1"/>
      </w:pPr>
      <w:r>
        <w:t xml:space="preserve">Step 10: </w:t>
      </w:r>
      <w:r w:rsidRPr="007F670A">
        <w:t>When the</w:t>
      </w:r>
      <w:r>
        <w:t xml:space="preserve"> </w:t>
      </w:r>
      <w:r w:rsidRPr="007F670A">
        <w:t>resource</w:t>
      </w:r>
      <w:r>
        <w:t>s</w:t>
      </w:r>
      <w:r w:rsidRPr="007F670A">
        <w:t xml:space="preserve"> </w:t>
      </w:r>
      <w:r>
        <w:t xml:space="preserve">are allocated </w:t>
      </w:r>
      <w:r w:rsidRPr="007F670A">
        <w:t xml:space="preserve">successfully, the </w:t>
      </w:r>
      <w:r>
        <w:t xml:space="preserve">DCSF </w:t>
      </w:r>
      <w:r w:rsidRPr="007F670A">
        <w:t>return</w:t>
      </w:r>
      <w:r>
        <w:t>s</w:t>
      </w:r>
      <w:r w:rsidRPr="007F670A">
        <w:t xml:space="preserve"> a successful response to the </w:t>
      </w:r>
      <w:r>
        <w:t>IMS AS</w:t>
      </w:r>
      <w:r w:rsidRPr="007F670A">
        <w:t>.</w:t>
      </w:r>
    </w:p>
    <w:p w14:paraId="1AE84D76" w14:textId="74ECFA69" w:rsidR="00CC7516" w:rsidRPr="007F670A" w:rsidRDefault="00CC7516" w:rsidP="00CC7516">
      <w:pPr>
        <w:pStyle w:val="B1"/>
      </w:pPr>
      <w:r>
        <w:t>Ste</w:t>
      </w:r>
      <w:r w:rsidR="005A1635">
        <w:t>p</w:t>
      </w:r>
      <w:r>
        <w:t xml:space="preserve"> 11:</w:t>
      </w:r>
      <w:r w:rsidR="005A1635">
        <w:t xml:space="preserve"> </w:t>
      </w:r>
      <w:r>
        <w:t>T</w:t>
      </w:r>
      <w:r w:rsidRPr="007F670A">
        <w:t xml:space="preserve">he </w:t>
      </w:r>
      <w:r>
        <w:t>IMS</w:t>
      </w:r>
      <w:r w:rsidRPr="007F670A">
        <w:t xml:space="preserve"> AS return</w:t>
      </w:r>
      <w:r>
        <w:t>s</w:t>
      </w:r>
      <w:r w:rsidRPr="007F670A">
        <w:t xml:space="preserve"> a successful response to the </w:t>
      </w:r>
      <w:r>
        <w:t xml:space="preserve">UE1. </w:t>
      </w:r>
    </w:p>
    <w:p w14:paraId="5CF05C3E" w14:textId="19B0BB8C" w:rsidR="00CC7516" w:rsidRPr="007F670A" w:rsidRDefault="00CC7516" w:rsidP="00CC7516">
      <w:pPr>
        <w:pStyle w:val="B1"/>
      </w:pPr>
      <w:r>
        <w:t xml:space="preserve">Step 12: </w:t>
      </w:r>
      <w:r w:rsidR="005A1635">
        <w:t>S</w:t>
      </w:r>
      <w:r>
        <w:t xml:space="preserve">uccessful SR session is established between </w:t>
      </w:r>
      <w:del w:id="309" w:author="Shane He (Nokia)" w:date="2024-08-23T11:02:00Z" w16du:dateUtc="2024-08-23T09:02:00Z">
        <w:r w:rsidDel="00AD2FA6">
          <w:delText xml:space="preserve">SRC </w:delText>
        </w:r>
      </w:del>
      <w:ins w:id="310" w:author="Shane He (Nokia)" w:date="2024-08-23T11:02:00Z" w16du:dateUtc="2024-08-23T09:02:00Z">
        <w:r w:rsidR="00AD2FA6">
          <w:rPr>
            <w:rFonts w:hint="eastAsia"/>
            <w:lang w:eastAsia="zh-CN"/>
          </w:rPr>
          <w:t>UE1</w:t>
        </w:r>
        <w:r w:rsidR="00AD2FA6">
          <w:t xml:space="preserve"> </w:t>
        </w:r>
      </w:ins>
      <w:r>
        <w:t xml:space="preserve">and </w:t>
      </w:r>
      <w:del w:id="311" w:author="Shane He (Nokia)" w:date="2024-08-23T11:02:00Z" w16du:dateUtc="2024-08-23T09:02:00Z">
        <w:r w:rsidDel="00AD2FA6">
          <w:delText>SRS</w:delText>
        </w:r>
      </w:del>
      <w:ins w:id="312" w:author="Shane He (Nokia)" w:date="2024-08-23T11:02:00Z" w16du:dateUtc="2024-08-23T09:02:00Z">
        <w:r w:rsidR="00AD2FA6">
          <w:rPr>
            <w:rFonts w:hint="eastAsia"/>
            <w:lang w:eastAsia="zh-CN"/>
          </w:rPr>
          <w:t>MF</w:t>
        </w:r>
      </w:ins>
      <w:r>
        <w:t xml:space="preserve"> </w:t>
      </w:r>
      <w:r w:rsidRPr="007F670A">
        <w:t>through the application data channel.</w:t>
      </w:r>
    </w:p>
    <w:p w14:paraId="0C0F8F18" w14:textId="117CA1EC" w:rsidR="00CC7516" w:rsidRPr="00DE531B" w:rsidRDefault="005A1635" w:rsidP="00CC7516">
      <w:pPr>
        <w:pStyle w:val="B1"/>
      </w:pPr>
      <w:r>
        <w:t xml:space="preserve">Step </w:t>
      </w:r>
      <w:r w:rsidR="00CC7516">
        <w:t>13</w:t>
      </w:r>
      <w:r>
        <w:t xml:space="preserve">: </w:t>
      </w:r>
      <w:r w:rsidR="00CC7516" w:rsidRPr="007F670A">
        <w:t>Subsequent procedures continue</w:t>
      </w:r>
      <w:r w:rsidR="00CC7516">
        <w:t xml:space="preserve"> for the UE2</w:t>
      </w:r>
      <w:r w:rsidR="00CC7516" w:rsidRPr="007F670A">
        <w:t>.</w:t>
      </w:r>
    </w:p>
    <w:p w14:paraId="01F12901" w14:textId="77777777" w:rsidR="00075F85" w:rsidRPr="009C43DD" w:rsidRDefault="00075F85" w:rsidP="00075F85"/>
    <w:p w14:paraId="1BBEB2EE" w14:textId="6F93F175" w:rsidR="00075F85" w:rsidRDefault="004D2F4B" w:rsidP="00075F85">
      <w:pPr>
        <w:pStyle w:val="Heading2"/>
      </w:pPr>
      <w:bookmarkStart w:id="313" w:name="_Toc163031950"/>
      <w:bookmarkStart w:id="314" w:name="_Toc175303651"/>
      <w:r>
        <w:t>7</w:t>
      </w:r>
      <w:r w:rsidR="00075F85">
        <w:t>.2</w:t>
      </w:r>
      <w:r w:rsidR="00075F85">
        <w:tab/>
        <w:t>General procedures for session modification</w:t>
      </w:r>
      <w:bookmarkEnd w:id="313"/>
      <w:bookmarkEnd w:id="314"/>
      <w:r w:rsidR="00075F85">
        <w:t xml:space="preserve"> </w:t>
      </w:r>
    </w:p>
    <w:p w14:paraId="7DE30457" w14:textId="77777777" w:rsidR="00075F85" w:rsidRPr="0075334D" w:rsidRDefault="00075F85" w:rsidP="00075F85">
      <w:pPr>
        <w:rPr>
          <w:i/>
          <w:iCs/>
          <w:lang w:val="en-US"/>
        </w:rPr>
      </w:pPr>
      <w:r w:rsidRPr="0075334D">
        <w:rPr>
          <w:i/>
          <w:iCs/>
          <w:lang w:val="en-US"/>
        </w:rPr>
        <w:t xml:space="preserve">Editor’s note: session </w:t>
      </w:r>
      <w:r>
        <w:rPr>
          <w:i/>
          <w:iCs/>
          <w:lang w:val="en-US"/>
        </w:rPr>
        <w:t xml:space="preserve">modification/update procedures </w:t>
      </w:r>
      <w:r w:rsidRPr="0075334D">
        <w:rPr>
          <w:i/>
          <w:iCs/>
          <w:lang w:val="en-US"/>
        </w:rPr>
        <w:t xml:space="preserve"> </w:t>
      </w:r>
    </w:p>
    <w:p w14:paraId="5C59B22F" w14:textId="77777777" w:rsidR="00EC3CAB" w:rsidRPr="00BB7D0C" w:rsidRDefault="00EC3CAB" w:rsidP="00EC3CAB">
      <w:pPr>
        <w:jc w:val="both"/>
        <w:rPr>
          <w:ins w:id="315" w:author="Shane He (Nokia)" w:date="2024-08-23T11:05:00Z" w16du:dateUtc="2024-08-23T09:05:00Z"/>
          <w:lang w:val="en-US" w:eastAsia="zh-CN"/>
        </w:rPr>
      </w:pPr>
      <w:ins w:id="316" w:author="Shane He (Nokia)" w:date="2024-08-23T11:05:00Z" w16du:dateUtc="2024-08-23T09:05:00Z">
        <w:r>
          <w:rPr>
            <w:noProof/>
          </w:rPr>
          <w:t>The following below procedures indicate the session modification procedures d</w:t>
        </w:r>
        <w:r w:rsidRPr="009C2A14">
          <w:rPr>
            <w:lang w:val="en-US" w:eastAsia="zh-CN"/>
          </w:rPr>
          <w:t xml:space="preserve">uring an established SR session over a standalone IMS DC channel, </w:t>
        </w:r>
        <w:r>
          <w:rPr>
            <w:lang w:val="en-US" w:eastAsia="zh-CN"/>
          </w:rPr>
          <w:t xml:space="preserve">when the </w:t>
        </w:r>
        <w:r w:rsidRPr="009C2A14">
          <w:rPr>
            <w:lang w:eastAsia="zh-CN"/>
          </w:rPr>
          <w:t xml:space="preserve">UE requires to download a dedicated application via </w:t>
        </w:r>
        <w:r w:rsidRPr="009C2A14">
          <w:t>a standalone IMS DC session</w:t>
        </w:r>
        <w:r>
          <w:rPr>
            <w:lang w:eastAsia="zh-CN"/>
          </w:rPr>
          <w:t>. T</w:t>
        </w:r>
        <w:r w:rsidRPr="009C2A14">
          <w:rPr>
            <w:lang w:eastAsia="zh-CN"/>
          </w:rPr>
          <w:t>he session negotiation for split rendering is indicated as below:</w:t>
        </w:r>
        <w:r>
          <w:rPr>
            <w:rFonts w:hint="eastAsia"/>
            <w:lang w:eastAsia="zh-CN"/>
          </w:rPr>
          <w:t xml:space="preserve"> </w:t>
        </w:r>
      </w:ins>
    </w:p>
    <w:p w14:paraId="781596ED" w14:textId="77777777" w:rsidR="00EC3CAB" w:rsidRDefault="00EC3CAB" w:rsidP="00EC3CAB">
      <w:pPr>
        <w:jc w:val="center"/>
        <w:rPr>
          <w:ins w:id="317" w:author="Shane He (Nokia)" w:date="2024-08-23T11:05:00Z" w16du:dateUtc="2024-08-23T09:05:00Z"/>
          <w:noProof/>
        </w:rPr>
      </w:pPr>
      <w:ins w:id="318" w:author="Shane He (Nokia)" w:date="2024-08-23T11:05:00Z" w16du:dateUtc="2024-08-23T09:05:00Z">
        <w:r w:rsidRPr="00A12E46">
          <w:rPr>
            <w:noProof/>
          </w:rPr>
          <w:object w:dxaOrig="13185" w:dyaOrig="16380" w14:anchorId="2E0A4DDC">
            <v:shape id="_x0000_i1030" type="#_x0000_t75" style="width:434.8pt;height:674.8pt" o:ole="">
              <v:imagedata r:id="rId27" o:title=""/>
            </v:shape>
            <o:OLEObject Type="Embed" ProgID="Mscgen.Chart" ShapeID="_x0000_i1030" DrawAspect="Content" ObjectID="_1785916716" r:id="rId28"/>
          </w:object>
        </w:r>
      </w:ins>
    </w:p>
    <w:p w14:paraId="6F4C0AD7" w14:textId="77777777" w:rsidR="00EC3CAB" w:rsidRDefault="00EC3CAB" w:rsidP="00EC3CAB">
      <w:pPr>
        <w:pStyle w:val="TF"/>
        <w:rPr>
          <w:ins w:id="319" w:author="Shane He (Nokia)" w:date="2024-08-23T11:05:00Z" w16du:dateUtc="2024-08-23T09:05:00Z"/>
        </w:rPr>
      </w:pPr>
      <w:ins w:id="320" w:author="Shane He (Nokia)" w:date="2024-08-23T11:05:00Z" w16du:dateUtc="2024-08-23T09:05:00Z">
        <w:r w:rsidRPr="00727161">
          <w:t>Figure7.</w:t>
        </w:r>
        <w:r>
          <w:rPr>
            <w:rFonts w:hint="eastAsia"/>
            <w:lang w:eastAsia="zh-CN"/>
          </w:rPr>
          <w:t>2</w:t>
        </w:r>
        <w:r w:rsidRPr="00727161">
          <w:t>-1: General procedures for session modification</w:t>
        </w:r>
      </w:ins>
    </w:p>
    <w:p w14:paraId="5348C6FA" w14:textId="77777777" w:rsidR="00EC3CAB" w:rsidRPr="00727161" w:rsidRDefault="00EC3CAB" w:rsidP="00EC3CAB">
      <w:pPr>
        <w:ind w:left="360"/>
        <w:jc w:val="both"/>
        <w:rPr>
          <w:ins w:id="321" w:author="Shane He (Nokia)" w:date="2024-08-23T11:05:00Z" w16du:dateUtc="2024-08-23T09:05:00Z"/>
          <w:lang w:val="en-US" w:eastAsia="zh-CN"/>
        </w:rPr>
      </w:pPr>
      <w:ins w:id="322" w:author="Shane He (Nokia)" w:date="2024-08-23T11:05:00Z" w16du:dateUtc="2024-08-23T09:05:00Z">
        <w:r w:rsidRPr="00727161">
          <w:rPr>
            <w:rFonts w:hint="eastAsia"/>
            <w:lang w:val="en-US" w:eastAsia="zh-CN"/>
          </w:rPr>
          <w:lastRenderedPageBreak/>
          <w:t xml:space="preserve">Step </w:t>
        </w:r>
        <w:r w:rsidRPr="00727161">
          <w:rPr>
            <w:lang w:val="en-US" w:eastAsia="zh-CN"/>
          </w:rPr>
          <w:t>1-10</w:t>
        </w:r>
        <w:r w:rsidRPr="00727161">
          <w:rPr>
            <w:rFonts w:hint="eastAsia"/>
            <w:lang w:val="en-US" w:eastAsia="zh-CN"/>
          </w:rPr>
          <w:t xml:space="preserve">: established IMS session </w:t>
        </w:r>
        <w:r w:rsidRPr="00727161">
          <w:rPr>
            <w:lang w:val="en-US" w:eastAsia="zh-CN"/>
          </w:rPr>
          <w:t>and split rendering session establishment</w:t>
        </w:r>
        <w:r>
          <w:rPr>
            <w:rFonts w:hint="eastAsia"/>
            <w:lang w:val="en-US" w:eastAsia="zh-CN"/>
          </w:rPr>
          <w:t>.</w:t>
        </w:r>
      </w:ins>
    </w:p>
    <w:p w14:paraId="2A063BD0" w14:textId="77777777" w:rsidR="00EC3CAB" w:rsidRPr="00727161" w:rsidRDefault="00EC3CAB" w:rsidP="00EC3CAB">
      <w:pPr>
        <w:ind w:left="360"/>
        <w:jc w:val="both"/>
        <w:rPr>
          <w:ins w:id="323" w:author="Shane He (Nokia)" w:date="2024-08-23T11:05:00Z" w16du:dateUtc="2024-08-23T09:05:00Z"/>
          <w:lang w:eastAsia="zh-CN"/>
        </w:rPr>
      </w:pPr>
      <w:ins w:id="324" w:author="Shane He (Nokia)" w:date="2024-08-23T11:05:00Z" w16du:dateUtc="2024-08-23T09:05:00Z">
        <w:r w:rsidRPr="00727161">
          <w:rPr>
            <w:lang w:eastAsia="zh-CN"/>
          </w:rPr>
          <w:t>Step 11: When the UE1 discovers that its media capabilities cannot meet the related media rendering requirements, the UE1 decides to modify the existing split rendering call flow; UE sends a request to modify the split rendering session to the IMS AS.</w:t>
        </w:r>
      </w:ins>
    </w:p>
    <w:p w14:paraId="4C316FFB" w14:textId="77777777" w:rsidR="00EC3CAB" w:rsidRPr="00727161" w:rsidRDefault="00EC3CAB" w:rsidP="00EC3CAB">
      <w:pPr>
        <w:ind w:left="360"/>
        <w:jc w:val="both"/>
        <w:rPr>
          <w:ins w:id="325" w:author="Shane He (Nokia)" w:date="2024-08-23T11:05:00Z" w16du:dateUtc="2024-08-23T09:05:00Z"/>
          <w:lang w:eastAsia="zh-CN"/>
        </w:rPr>
      </w:pPr>
      <w:ins w:id="326" w:author="Shane He (Nokia)" w:date="2024-08-23T11:05:00Z" w16du:dateUtc="2024-08-23T09:05:00Z">
        <w:r w:rsidRPr="00727161">
          <w:rPr>
            <w:lang w:eastAsia="zh-CN"/>
          </w:rPr>
          <w:t>Step 12: The IMS AS interacts with the DCSF via DC1 to send updated event notifications to modify the split.</w:t>
        </w:r>
      </w:ins>
    </w:p>
    <w:p w14:paraId="1FA1CCB9" w14:textId="77777777" w:rsidR="00EC3CAB" w:rsidRPr="00727161" w:rsidRDefault="00EC3CAB" w:rsidP="00EC3CAB">
      <w:pPr>
        <w:ind w:left="360"/>
        <w:jc w:val="both"/>
        <w:rPr>
          <w:ins w:id="327" w:author="Shane He (Nokia)" w:date="2024-08-23T11:05:00Z" w16du:dateUtc="2024-08-23T09:05:00Z"/>
          <w:lang w:eastAsia="zh-CN"/>
        </w:rPr>
      </w:pPr>
      <w:ins w:id="328" w:author="Shane He (Nokia)" w:date="2024-08-23T11:05:00Z" w16du:dateUtc="2024-08-23T09:05:00Z">
        <w:r w:rsidRPr="00727161">
          <w:rPr>
            <w:lang w:eastAsia="zh-CN"/>
          </w:rPr>
          <w:t>Step 13: The DCSF receives event reports from the IMS AS and decides whether the requested data channel service is allowed to be provided during the IMS session.</w:t>
        </w:r>
      </w:ins>
    </w:p>
    <w:p w14:paraId="1D379533" w14:textId="77777777" w:rsidR="00EC3CAB" w:rsidRPr="00727161" w:rsidRDefault="00EC3CAB" w:rsidP="00EC3CAB">
      <w:pPr>
        <w:ind w:left="360"/>
        <w:jc w:val="both"/>
        <w:rPr>
          <w:ins w:id="329" w:author="Shane He (Nokia)" w:date="2024-08-23T11:05:00Z" w16du:dateUtc="2024-08-23T09:05:00Z"/>
          <w:lang w:eastAsia="zh-CN"/>
        </w:rPr>
      </w:pPr>
      <w:ins w:id="330" w:author="Shane He (Nokia)" w:date="2024-08-23T11:05:00Z" w16du:dateUtc="2024-08-23T09:05:00Z">
        <w:r w:rsidRPr="00727161">
          <w:rPr>
            <w:lang w:eastAsia="zh-CN"/>
          </w:rPr>
          <w:t>Step 14: The IMS AS receives the updated data channel control instructions from the DCSF and accordingly interacts with the MF. Note: here it is assumed that there are more than one MF. It is also assumed that the serving MF does not satisfy the new request (due to unavailability).</w:t>
        </w:r>
      </w:ins>
    </w:p>
    <w:p w14:paraId="78637DA5" w14:textId="77777777" w:rsidR="00EC3CAB" w:rsidRPr="00727161" w:rsidRDefault="00EC3CAB" w:rsidP="00EC3CAB">
      <w:pPr>
        <w:ind w:left="360"/>
        <w:jc w:val="both"/>
        <w:rPr>
          <w:ins w:id="331" w:author="Shane He (Nokia)" w:date="2024-08-23T11:05:00Z" w16du:dateUtc="2024-08-23T09:05:00Z"/>
          <w:lang w:eastAsia="zh-CN"/>
        </w:rPr>
      </w:pPr>
      <w:ins w:id="332" w:author="Shane He (Nokia)" w:date="2024-08-23T11:05:00Z" w16du:dateUtc="2024-08-23T09:05:00Z">
        <w:r w:rsidRPr="00727161">
          <w:rPr>
            <w:lang w:eastAsia="zh-CN"/>
          </w:rPr>
          <w:t>Step 15: The (new) MF is discovered (if the existing serving MF does not satisfy the UE1 request for session modification).</w:t>
        </w:r>
      </w:ins>
    </w:p>
    <w:p w14:paraId="1BD82505" w14:textId="77777777" w:rsidR="00EC3CAB" w:rsidRPr="00727161" w:rsidRDefault="00EC3CAB" w:rsidP="00EC3CAB">
      <w:pPr>
        <w:ind w:left="360"/>
        <w:jc w:val="both"/>
        <w:rPr>
          <w:ins w:id="333" w:author="Shane He (Nokia)" w:date="2024-08-23T11:05:00Z" w16du:dateUtc="2024-08-23T09:05:00Z"/>
          <w:lang w:eastAsia="zh-CN"/>
        </w:rPr>
      </w:pPr>
      <w:ins w:id="334" w:author="Shane He (Nokia)" w:date="2024-08-23T11:05:00Z" w16du:dateUtc="2024-08-23T09:05:00Z">
        <w:r w:rsidRPr="00727161">
          <w:rPr>
            <w:lang w:eastAsia="zh-CN"/>
          </w:rPr>
          <w:t>Step 16</w:t>
        </w:r>
        <w:r w:rsidRPr="00727161">
          <w:rPr>
            <w:rFonts w:hint="eastAsia"/>
            <w:lang w:eastAsia="zh-CN"/>
          </w:rPr>
          <w:t>: UE-1 sends application request to</w:t>
        </w:r>
        <w:r w:rsidRPr="00727161">
          <w:rPr>
            <w:lang w:eastAsia="zh-CN"/>
          </w:rPr>
          <w:t xml:space="preserve"> the newly discovered</w:t>
        </w:r>
        <w:r w:rsidRPr="00727161">
          <w:rPr>
            <w:rFonts w:hint="eastAsia"/>
            <w:lang w:eastAsia="zh-CN"/>
          </w:rPr>
          <w:t xml:space="preserve"> MF to request an </w:t>
        </w:r>
        <w:r w:rsidRPr="00727161">
          <w:rPr>
            <w:lang w:eastAsia="zh-CN"/>
          </w:rPr>
          <w:t>application</w:t>
        </w:r>
        <w:r w:rsidRPr="00727161">
          <w:rPr>
            <w:rFonts w:hint="eastAsia"/>
            <w:lang w:eastAsia="zh-CN"/>
          </w:rPr>
          <w:t xml:space="preserve"> list.</w:t>
        </w:r>
      </w:ins>
    </w:p>
    <w:p w14:paraId="4E10F0E1" w14:textId="77777777" w:rsidR="00EC3CAB" w:rsidRPr="00727161" w:rsidRDefault="00EC3CAB" w:rsidP="00EC3CAB">
      <w:pPr>
        <w:ind w:left="360"/>
        <w:jc w:val="both"/>
        <w:rPr>
          <w:ins w:id="335" w:author="Shane He (Nokia)" w:date="2024-08-23T11:05:00Z" w16du:dateUtc="2024-08-23T09:05:00Z"/>
          <w:lang w:eastAsia="zh-CN"/>
        </w:rPr>
      </w:pPr>
      <w:ins w:id="336" w:author="Shane He (Nokia)" w:date="2024-08-23T11:05:00Z" w16du:dateUtc="2024-08-23T09:05:00Z">
        <w:r w:rsidRPr="00727161">
          <w:rPr>
            <w:lang w:eastAsia="zh-CN"/>
          </w:rPr>
          <w:t>Step 17</w:t>
        </w:r>
        <w:r w:rsidRPr="00727161">
          <w:rPr>
            <w:rFonts w:hint="eastAsia"/>
            <w:lang w:eastAsia="zh-CN"/>
          </w:rPr>
          <w:t xml:space="preserve">: </w:t>
        </w:r>
        <w:r w:rsidRPr="00727161">
          <w:rPr>
            <w:lang w:eastAsia="zh-CN"/>
          </w:rPr>
          <w:t xml:space="preserve">(new) </w:t>
        </w:r>
        <w:r w:rsidRPr="00727161">
          <w:rPr>
            <w:rFonts w:hint="eastAsia"/>
            <w:lang w:eastAsia="zh-CN"/>
          </w:rPr>
          <w:t xml:space="preserve">MF response with application list include an </w:t>
        </w:r>
        <w:r w:rsidRPr="00727161">
          <w:rPr>
            <w:lang w:eastAsia="zh-CN"/>
          </w:rPr>
          <w:t>identifier</w:t>
        </w:r>
        <w:r w:rsidRPr="00727161">
          <w:rPr>
            <w:rFonts w:hint="eastAsia"/>
            <w:lang w:eastAsia="zh-CN"/>
          </w:rPr>
          <w:t xml:space="preserve"> that if the application is capable to be split rendered. DCSF received the list and forward to the UE-1.</w:t>
        </w:r>
      </w:ins>
    </w:p>
    <w:p w14:paraId="7AF5CD30" w14:textId="77777777" w:rsidR="00EC3CAB" w:rsidRPr="00727161" w:rsidRDefault="00EC3CAB" w:rsidP="00EC3CAB">
      <w:pPr>
        <w:ind w:left="360"/>
        <w:jc w:val="both"/>
        <w:rPr>
          <w:ins w:id="337" w:author="Shane He (Nokia)" w:date="2024-08-23T11:05:00Z" w16du:dateUtc="2024-08-23T09:05:00Z"/>
          <w:lang w:eastAsia="zh-CN"/>
        </w:rPr>
      </w:pPr>
      <w:ins w:id="338" w:author="Shane He (Nokia)" w:date="2024-08-23T11:05:00Z" w16du:dateUtc="2024-08-23T09:05:00Z">
        <w:r w:rsidRPr="00727161">
          <w:rPr>
            <w:lang w:eastAsia="zh-CN"/>
          </w:rPr>
          <w:t>Step 18: If step 15 is yes, the IMS AS sends a Split Rendering Request to the (new) MF through the established application data channel, the request includes the information of the objects to be rendered in IMS network</w:t>
        </w:r>
        <w:r>
          <w:rPr>
            <w:rFonts w:hint="eastAsia"/>
            <w:lang w:eastAsia="zh-CN"/>
          </w:rPr>
          <w:t>.</w:t>
        </w:r>
      </w:ins>
    </w:p>
    <w:p w14:paraId="42CDA864" w14:textId="77777777" w:rsidR="00EC3CAB" w:rsidRPr="00727161" w:rsidRDefault="00EC3CAB" w:rsidP="00EC3CAB">
      <w:pPr>
        <w:ind w:left="360"/>
        <w:jc w:val="both"/>
        <w:rPr>
          <w:ins w:id="339" w:author="Shane He (Nokia)" w:date="2024-08-23T11:05:00Z" w16du:dateUtc="2024-08-23T09:05:00Z"/>
          <w:lang w:eastAsia="zh-CN"/>
        </w:rPr>
      </w:pPr>
      <w:ins w:id="340" w:author="Shane He (Nokia)" w:date="2024-08-23T11:05:00Z" w16du:dateUtc="2024-08-23T09:05:00Z">
        <w:r w:rsidRPr="00727161">
          <w:rPr>
            <w:lang w:eastAsia="zh-CN"/>
          </w:rPr>
          <w:t>Step 19: The (new) MF sends a description of the split rendering output to the IMS AS.</w:t>
        </w:r>
      </w:ins>
    </w:p>
    <w:p w14:paraId="66C1EB34" w14:textId="77777777" w:rsidR="00EC3CAB" w:rsidRPr="00727161" w:rsidRDefault="00EC3CAB" w:rsidP="00EC3CAB">
      <w:pPr>
        <w:ind w:left="360"/>
        <w:jc w:val="both"/>
        <w:rPr>
          <w:ins w:id="341" w:author="Shane He (Nokia)" w:date="2024-08-23T11:05:00Z" w16du:dateUtc="2024-08-23T09:05:00Z"/>
          <w:lang w:eastAsia="zh-CN"/>
        </w:rPr>
      </w:pPr>
      <w:ins w:id="342" w:author="Shane He (Nokia)" w:date="2024-08-23T11:05:00Z" w16du:dateUtc="2024-08-23T09:05:00Z">
        <w:r w:rsidRPr="00727161">
          <w:rPr>
            <w:lang w:eastAsia="zh-CN"/>
          </w:rPr>
          <w:t>Step 20: The IMS AS sends the media resource allocation request to the MF, to reserve media rendering resource for the UE1.</w:t>
        </w:r>
      </w:ins>
    </w:p>
    <w:p w14:paraId="386912CB" w14:textId="77777777" w:rsidR="00EC3CAB" w:rsidRPr="00727161" w:rsidRDefault="00EC3CAB" w:rsidP="00EC3CAB">
      <w:pPr>
        <w:ind w:left="360"/>
        <w:jc w:val="both"/>
        <w:rPr>
          <w:ins w:id="343" w:author="Shane He (Nokia)" w:date="2024-08-23T11:05:00Z" w16du:dateUtc="2024-08-23T09:05:00Z"/>
          <w:lang w:eastAsia="zh-CN"/>
        </w:rPr>
      </w:pPr>
      <w:ins w:id="344" w:author="Shane He (Nokia)" w:date="2024-08-23T11:05:00Z" w16du:dateUtc="2024-08-23T09:05:00Z">
        <w:r w:rsidRPr="00727161">
          <w:rPr>
            <w:lang w:eastAsia="zh-CN"/>
          </w:rPr>
          <w:t>Step 21: When the resources are allocated successfully, the MF returns a successful response to the IMS AS.</w:t>
        </w:r>
      </w:ins>
    </w:p>
    <w:p w14:paraId="3202B49D" w14:textId="77777777" w:rsidR="00EC3CAB" w:rsidRPr="00727161" w:rsidRDefault="00EC3CAB" w:rsidP="00EC3CAB">
      <w:pPr>
        <w:ind w:left="360"/>
        <w:jc w:val="both"/>
        <w:rPr>
          <w:ins w:id="345" w:author="Shane He (Nokia)" w:date="2024-08-23T11:05:00Z" w16du:dateUtc="2024-08-23T09:05:00Z"/>
          <w:lang w:eastAsia="zh-CN"/>
        </w:rPr>
      </w:pPr>
      <w:ins w:id="346" w:author="Shane He (Nokia)" w:date="2024-08-23T11:05:00Z" w16du:dateUtc="2024-08-23T09:05:00Z">
        <w:r w:rsidRPr="00727161">
          <w:rPr>
            <w:lang w:eastAsia="zh-CN"/>
          </w:rPr>
          <w:t>Step 22: The IMS AS returns a successful response to the UE1.</w:t>
        </w:r>
      </w:ins>
    </w:p>
    <w:p w14:paraId="2CD7ADB9" w14:textId="77777777" w:rsidR="00EC3CAB" w:rsidRPr="00727161" w:rsidRDefault="00EC3CAB" w:rsidP="00EC3CAB">
      <w:pPr>
        <w:ind w:left="360"/>
        <w:jc w:val="both"/>
        <w:rPr>
          <w:ins w:id="347" w:author="Shane He (Nokia)" w:date="2024-08-23T11:05:00Z" w16du:dateUtc="2024-08-23T09:05:00Z"/>
          <w:lang w:eastAsia="zh-CN"/>
        </w:rPr>
      </w:pPr>
      <w:ins w:id="348" w:author="Shane He (Nokia)" w:date="2024-08-23T11:05:00Z" w16du:dateUtc="2024-08-23T09:05:00Z">
        <w:r w:rsidRPr="00727161">
          <w:rPr>
            <w:lang w:eastAsia="zh-CN"/>
          </w:rPr>
          <w:t>Step 23: Successful SR session is established between UE1 and MF through the data channel</w:t>
        </w:r>
        <w:r>
          <w:rPr>
            <w:rFonts w:hint="eastAsia"/>
            <w:lang w:eastAsia="zh-CN"/>
          </w:rPr>
          <w:t>.</w:t>
        </w:r>
      </w:ins>
    </w:p>
    <w:p w14:paraId="69305F02" w14:textId="77777777" w:rsidR="00EC3CAB" w:rsidRPr="00727161" w:rsidRDefault="00EC3CAB" w:rsidP="00EC3CAB">
      <w:pPr>
        <w:ind w:left="360"/>
        <w:jc w:val="both"/>
        <w:rPr>
          <w:ins w:id="349" w:author="Shane He (Nokia)" w:date="2024-08-23T11:05:00Z" w16du:dateUtc="2024-08-23T09:05:00Z"/>
          <w:rStyle w:val="normaltextrun"/>
          <w:lang w:eastAsia="zh-CN"/>
        </w:rPr>
      </w:pPr>
      <w:ins w:id="350" w:author="Shane He (Nokia)" w:date="2024-08-23T11:05:00Z" w16du:dateUtc="2024-08-23T09:05:00Z">
        <w:r w:rsidRPr="00727161">
          <w:rPr>
            <w:lang w:eastAsia="zh-CN"/>
          </w:rPr>
          <w:t xml:space="preserve">Step 24: </w:t>
        </w:r>
        <w:r>
          <w:rPr>
            <w:rFonts w:hint="eastAsia"/>
            <w:lang w:eastAsia="zh-CN"/>
          </w:rPr>
          <w:t>S</w:t>
        </w:r>
        <w:r w:rsidRPr="00727161">
          <w:rPr>
            <w:lang w:eastAsia="zh-CN"/>
          </w:rPr>
          <w:t>imilar session also can be established between UE-1 and UE-2 for remote UE.</w:t>
        </w:r>
      </w:ins>
    </w:p>
    <w:p w14:paraId="092A7113" w14:textId="77777777" w:rsidR="00075F85" w:rsidRPr="00EC3CAB" w:rsidRDefault="00075F85" w:rsidP="00075F85"/>
    <w:p w14:paraId="3C4095EF" w14:textId="7C4C46CF" w:rsidR="00075F85" w:rsidRPr="004D3578" w:rsidRDefault="004D2F4B" w:rsidP="00075F85">
      <w:pPr>
        <w:pStyle w:val="Heading2"/>
      </w:pPr>
      <w:bookmarkStart w:id="351" w:name="_Toc163031951"/>
      <w:bookmarkStart w:id="352" w:name="_Toc175303652"/>
      <w:r>
        <w:t>7</w:t>
      </w:r>
      <w:r w:rsidR="00075F85" w:rsidRPr="004D3578">
        <w:t>.</w:t>
      </w:r>
      <w:r w:rsidR="00075F85">
        <w:t>3</w:t>
      </w:r>
      <w:r w:rsidR="00075F85" w:rsidRPr="004D3578">
        <w:tab/>
      </w:r>
      <w:r w:rsidR="00075F85">
        <w:t>Network support procedures</w:t>
      </w:r>
      <w:bookmarkEnd w:id="351"/>
      <w:bookmarkEnd w:id="352"/>
      <w:r w:rsidR="00075F85">
        <w:t xml:space="preserve">  </w:t>
      </w:r>
    </w:p>
    <w:p w14:paraId="14C4B5DD" w14:textId="77777777" w:rsidR="00075F85" w:rsidRPr="004D3578" w:rsidRDefault="00075F85" w:rsidP="00075F85">
      <w:pPr>
        <w:pStyle w:val="EX"/>
        <w:ind w:left="0" w:firstLine="0"/>
      </w:pPr>
      <w:r w:rsidRPr="0075334D">
        <w:rPr>
          <w:i/>
          <w:iCs/>
        </w:rPr>
        <w:t>Editor’s note:</w:t>
      </w:r>
      <w:r>
        <w:tab/>
      </w:r>
      <w:r w:rsidRPr="0075334D">
        <w:rPr>
          <w:i/>
          <w:iCs/>
        </w:rPr>
        <w:t xml:space="preserve">procedures for </w:t>
      </w:r>
      <w:r w:rsidRPr="07CE3930">
        <w:rPr>
          <w:i/>
          <w:iCs/>
        </w:rPr>
        <w:t>adaption</w:t>
      </w:r>
      <w:r w:rsidRPr="0075334D">
        <w:rPr>
          <w:i/>
          <w:iCs/>
        </w:rPr>
        <w:t xml:space="preserve"> of split rendering client and server based on network</w:t>
      </w:r>
      <w:r>
        <w:rPr>
          <w:i/>
          <w:iCs/>
        </w:rPr>
        <w:t xml:space="preserve"> support</w:t>
      </w:r>
      <w:r w:rsidRPr="07CE3930">
        <w:rPr>
          <w:i/>
          <w:iCs/>
        </w:rPr>
        <w:t xml:space="preserve">. </w:t>
      </w:r>
      <w:r w:rsidRPr="0075334D">
        <w:rPr>
          <w:i/>
          <w:iCs/>
        </w:rPr>
        <w:t xml:space="preserve"> </w:t>
      </w:r>
      <w:r>
        <w:t xml:space="preserve"> </w:t>
      </w:r>
    </w:p>
    <w:p w14:paraId="57028E39" w14:textId="7EA3F78A" w:rsidR="00EC3CAB" w:rsidRPr="0063027E" w:rsidRDefault="00EC3CAB" w:rsidP="00EC3CAB">
      <w:pPr>
        <w:rPr>
          <w:ins w:id="353" w:author="Shane He (Nokia)" w:date="2024-08-23T11:02:00Z" w16du:dateUtc="2024-08-23T09:02:00Z"/>
        </w:rPr>
      </w:pPr>
      <w:ins w:id="354" w:author="Shane He (Nokia)" w:date="2024-08-23T11:02:00Z" w16du:dateUtc="2024-08-23T09:02:00Z">
        <w:r w:rsidRPr="0063027E">
          <w:t xml:space="preserve">An SR-DCMTSI client or an MF may </w:t>
        </w:r>
        <w:r>
          <w:t xml:space="preserve">trigger further procedures during a split rendering, One such procedure may be to </w:t>
        </w:r>
        <w:r w:rsidRPr="0063027E">
          <w:t>adapt the split of rendering operations</w:t>
        </w:r>
        <w:r>
          <w:t xml:space="preserve"> between the SR-DCMTSI client and the MF during a split rendering session. This split may be</w:t>
        </w:r>
        <w:r w:rsidRPr="0063027E">
          <w:t xml:space="preserve"> </w:t>
        </w:r>
        <w:r w:rsidRPr="00A00136">
          <w:t>due to change in operating conditions of the split rendering session, for example operating conditions of the UE, the MF or changes in the application or scene being rendered, for example changes in the scene description. Split adaptation may include data exchange, for example, exchange of adaptation messages, application state information and assets needed for the split rendering of an DC application.</w:t>
        </w:r>
        <w:r>
          <w:t xml:space="preserve"> </w:t>
        </w:r>
        <w:r w:rsidRPr="0063027E">
          <w:t>The following generic procedure shall apply, while the exact details may depend on the DC-application being rendered.</w:t>
        </w:r>
      </w:ins>
    </w:p>
    <w:p w14:paraId="381C8754" w14:textId="278CDE49" w:rsidR="00EC3CAB" w:rsidRDefault="00387E5E">
      <w:pPr>
        <w:jc w:val="center"/>
        <w:rPr>
          <w:ins w:id="355" w:author="Shane He (Nokia)" w:date="2024-08-23T11:03:00Z" w16du:dateUtc="2024-08-23T09:03:00Z"/>
        </w:rPr>
        <w:pPrChange w:id="356" w:author="Shane He (Nokia)" w:date="2024-08-23T11:04:00Z" w16du:dateUtc="2024-08-23T09:04:00Z">
          <w:pPr/>
        </w:pPrChange>
      </w:pPr>
      <w:r>
        <w:br w:type="page"/>
      </w:r>
      <w:ins w:id="357" w:author="Shane He (Nokia)" w:date="2024-08-23T11:03:00Z" w16du:dateUtc="2024-08-23T09:03:00Z">
        <w:r w:rsidR="00EC3CAB">
          <w:object w:dxaOrig="7520" w:dyaOrig="10050" w14:anchorId="6CB6B3CC">
            <v:shape id="_x0000_i1031" type="#_x0000_t75" style="width:327.55pt;height:439.05pt" o:ole="">
              <v:imagedata r:id="rId29" o:title=""/>
            </v:shape>
            <o:OLEObject Type="Embed" ProgID="Mscgen.Chart" ShapeID="_x0000_i1031" DrawAspect="Content" ObjectID="_1785916717" r:id="rId30"/>
          </w:object>
        </w:r>
      </w:ins>
    </w:p>
    <w:p w14:paraId="646DA599" w14:textId="77777777" w:rsidR="00EC3CAB" w:rsidRDefault="00EC3CAB" w:rsidP="00EC3CAB">
      <w:pPr>
        <w:pStyle w:val="TF"/>
        <w:rPr>
          <w:ins w:id="358" w:author="Shane He (Nokia)" w:date="2024-08-23T11:04:00Z" w16du:dateUtc="2024-08-23T09:04:00Z"/>
          <w:lang w:eastAsia="zh-CN"/>
        </w:rPr>
      </w:pPr>
      <w:ins w:id="359" w:author="Shane He (Nokia)" w:date="2024-08-23T11:04:00Z" w16du:dateUtc="2024-08-23T09:04:00Z">
        <w:r w:rsidRPr="00727161">
          <w:t>Figure7.</w:t>
        </w:r>
        <w:r>
          <w:rPr>
            <w:rFonts w:hint="eastAsia"/>
            <w:lang w:eastAsia="zh-CN"/>
          </w:rPr>
          <w:t>3</w:t>
        </w:r>
        <w:r w:rsidRPr="00727161">
          <w:t xml:space="preserve">-1: General procedures </w:t>
        </w:r>
        <w:r w:rsidRPr="000C769F">
          <w:t>for adaption of split rendering</w:t>
        </w:r>
        <w:r>
          <w:rPr>
            <w:rFonts w:hint="eastAsia"/>
            <w:lang w:eastAsia="zh-CN"/>
          </w:rPr>
          <w:t xml:space="preserve"> </w:t>
        </w:r>
      </w:ins>
    </w:p>
    <w:p w14:paraId="398082D9" w14:textId="0C5BFDD7" w:rsidR="00EC3CAB" w:rsidRDefault="00EC3CAB" w:rsidP="00EC3CAB">
      <w:pPr>
        <w:rPr>
          <w:ins w:id="360" w:author="Shane He (Nokia)" w:date="2024-08-23T11:03:00Z" w16du:dateUtc="2024-08-23T09:03:00Z"/>
          <w:rFonts w:eastAsia="Times New Roman"/>
        </w:rPr>
      </w:pPr>
      <w:ins w:id="361" w:author="Shane He (Nokia)" w:date="2024-08-23T11:03:00Z" w16du:dateUtc="2024-08-23T09:03:00Z">
        <w:r w:rsidRPr="004D12C3">
          <w:rPr>
            <w:rFonts w:eastAsia="Times New Roman"/>
          </w:rPr>
          <w:t>The steps are as follows</w:t>
        </w:r>
        <w:r>
          <w:rPr>
            <w:rFonts w:eastAsia="Times New Roman"/>
          </w:rPr>
          <w:t>:</w:t>
        </w:r>
      </w:ins>
    </w:p>
    <w:p w14:paraId="122896CD" w14:textId="77777777" w:rsidR="00EC3CAB" w:rsidRDefault="00EC3CAB" w:rsidP="00EC3CAB">
      <w:pPr>
        <w:rPr>
          <w:ins w:id="362" w:author="Shane He (Nokia)" w:date="2024-08-23T11:03:00Z" w16du:dateUtc="2024-08-23T09:03:00Z"/>
          <w:rFonts w:eastAsia="Times New Roman"/>
        </w:rPr>
      </w:pPr>
      <w:ins w:id="363" w:author="Shane He (Nokia)" w:date="2024-08-23T11:03:00Z" w16du:dateUtc="2024-08-23T09:03:00Z">
        <w:r w:rsidRPr="5B67850B">
          <w:rPr>
            <w:rFonts w:eastAsia="Times New Roman"/>
          </w:rPr>
          <w:t>Step 1:</w:t>
        </w:r>
        <w:r>
          <w:rPr>
            <w:rFonts w:eastAsia="Times New Roman"/>
          </w:rPr>
          <w:t xml:space="preserve"> </w:t>
        </w:r>
        <w:r w:rsidRPr="5B67850B">
          <w:rPr>
            <w:rFonts w:eastAsia="Times New Roman"/>
          </w:rPr>
          <w:t>The IMS session is established between the SR-DCMTSI client in terminal and a terminating SR</w:t>
        </w:r>
        <w:r w:rsidRPr="538EAAAC">
          <w:rPr>
            <w:rFonts w:eastAsia="Times New Roman"/>
          </w:rPr>
          <w:t>-</w:t>
        </w:r>
        <w:r w:rsidRPr="5B67850B">
          <w:rPr>
            <w:rFonts w:eastAsia="Times New Roman"/>
          </w:rPr>
          <w:t>DC</w:t>
        </w:r>
        <w:del w:id="364" w:author="Gazi Illahi (Nokia)" w:date="2024-08-13T09:09:00Z">
          <w:r w:rsidRPr="5B67850B" w:rsidDel="6DF8084D">
            <w:rPr>
              <w:rFonts w:eastAsia="Times New Roman"/>
            </w:rPr>
            <w:delText xml:space="preserve"> </w:delText>
          </w:r>
        </w:del>
        <w:r w:rsidRPr="5B67850B">
          <w:rPr>
            <w:rFonts w:eastAsia="Times New Roman"/>
          </w:rPr>
          <w:t>MTSI Client which may be in a terminal. For Person to Person calls, procedures in clause 7.1 are followed.</w:t>
        </w:r>
      </w:ins>
    </w:p>
    <w:p w14:paraId="3A2DF364" w14:textId="77777777" w:rsidR="00EC3CAB" w:rsidRDefault="00EC3CAB" w:rsidP="00EC3CAB">
      <w:pPr>
        <w:rPr>
          <w:ins w:id="365" w:author="Shane He (Nokia)" w:date="2024-08-23T11:03:00Z" w16du:dateUtc="2024-08-23T09:03:00Z"/>
          <w:rFonts w:eastAsia="Times New Roman"/>
        </w:rPr>
      </w:pPr>
      <w:ins w:id="366" w:author="Shane He (Nokia)" w:date="2024-08-23T11:03:00Z" w16du:dateUtc="2024-08-23T09:03:00Z">
        <w:r>
          <w:rPr>
            <w:rFonts w:eastAsia="Times New Roman"/>
          </w:rPr>
          <w:t xml:space="preserve">Step 2: A split rendering session is set up between the </w:t>
        </w:r>
        <w:del w:id="367" w:author="Shane He (Nokia) [2]" w:date="2024-06-25T11:53:00Z">
          <w:r w:rsidDel="0007775A">
            <w:rPr>
              <w:rFonts w:eastAsia="Times New Roman"/>
            </w:rPr>
            <w:delText xml:space="preserve"> </w:delText>
          </w:r>
        </w:del>
        <w:r>
          <w:rPr>
            <w:rFonts w:eastAsia="Times New Roman"/>
          </w:rPr>
          <w:t>SR-DCMTSI client and a serving MF.</w:t>
        </w:r>
      </w:ins>
    </w:p>
    <w:p w14:paraId="0FDF10A8" w14:textId="77777777" w:rsidR="00EC3CAB" w:rsidRDefault="00EC3CAB" w:rsidP="00EC3CAB">
      <w:pPr>
        <w:rPr>
          <w:ins w:id="368" w:author="Shane He (Nokia)" w:date="2024-08-23T11:03:00Z" w16du:dateUtc="2024-08-23T09:03:00Z"/>
          <w:rFonts w:eastAsia="Times New Roman"/>
        </w:rPr>
      </w:pPr>
      <w:ins w:id="369" w:author="Shane He (Nokia)" w:date="2024-08-23T11:03:00Z" w16du:dateUtc="2024-08-23T09:03:00Z">
        <w:r>
          <w:rPr>
            <w:rFonts w:eastAsia="Times New Roman"/>
          </w:rPr>
          <w:t>Step 3: Assets related to the application being split rendered may be delivered to participants of the split rendering session. The asset delivery may include</w:t>
        </w:r>
        <w:del w:id="370" w:author="Serhan Gül" w:date="2024-06-25T10:19:00Z">
          <w:r w:rsidDel="00AC4004">
            <w:rPr>
              <w:rFonts w:eastAsia="Times New Roman"/>
            </w:rPr>
            <w:delText>,</w:delText>
          </w:r>
        </w:del>
        <w:r>
          <w:rPr>
            <w:rFonts w:eastAsia="Times New Roman"/>
          </w:rPr>
          <w:t xml:space="preserve"> javascript assets, scene descriptions and graphical objects needed for the session.</w:t>
        </w:r>
      </w:ins>
    </w:p>
    <w:p w14:paraId="7B8EC1E3" w14:textId="77777777" w:rsidR="00EC3CAB" w:rsidRDefault="00EC3CAB" w:rsidP="00EC3CAB">
      <w:pPr>
        <w:rPr>
          <w:ins w:id="371" w:author="Shane He (Nokia)" w:date="2024-08-23T11:03:00Z" w16du:dateUtc="2024-08-23T09:03:00Z"/>
          <w:rFonts w:eastAsia="Times New Roman"/>
        </w:rPr>
      </w:pPr>
      <w:ins w:id="372" w:author="Shane He (Nokia)" w:date="2024-08-23T11:03:00Z" w16du:dateUtc="2024-08-23T09:03:00Z">
        <w:r>
          <w:rPr>
            <w:rFonts w:eastAsia="Times New Roman"/>
          </w:rPr>
          <w:t>Rendering Loop:</w:t>
        </w:r>
      </w:ins>
    </w:p>
    <w:p w14:paraId="2EB11EE5" w14:textId="77777777" w:rsidR="00EC3CAB" w:rsidRDefault="00EC3CAB" w:rsidP="00EC3CAB">
      <w:pPr>
        <w:rPr>
          <w:ins w:id="373" w:author="Shane He (Nokia)" w:date="2024-08-23T11:03:00Z" w16du:dateUtc="2024-08-23T09:03:00Z"/>
          <w:rFonts w:eastAsia="Times New Roman"/>
        </w:rPr>
      </w:pPr>
      <w:ins w:id="374" w:author="Shane He (Nokia)" w:date="2024-08-23T11:03:00Z" w16du:dateUtc="2024-08-23T09:03:00Z">
        <w:r>
          <w:rPr>
            <w:rFonts w:eastAsia="Times New Roman"/>
          </w:rPr>
          <w:t>The rendering loop is executed continuously during the duration of the split rendering session, for each frame.</w:t>
        </w:r>
      </w:ins>
    </w:p>
    <w:p w14:paraId="5BFB13BA" w14:textId="6A4D5B10" w:rsidR="00EC3CAB" w:rsidRDefault="00EC3CAB" w:rsidP="00EC3CAB">
      <w:pPr>
        <w:rPr>
          <w:ins w:id="375" w:author="Shane He (Nokia)" w:date="2024-08-23T11:03:00Z" w16du:dateUtc="2024-08-23T09:03:00Z"/>
          <w:rFonts w:eastAsia="Times New Roman"/>
        </w:rPr>
      </w:pPr>
      <w:ins w:id="376" w:author="Shane He (Nokia)" w:date="2024-08-23T11:03:00Z" w16du:dateUtc="2024-08-23T09:03:00Z">
        <w:r>
          <w:rPr>
            <w:rFonts w:eastAsia="Times New Roman"/>
          </w:rPr>
          <w:t>Step 4: The SR-DCMTSI client in terminal sends metadata required for rendering to the MF. The metadata may include pose, pose predictions, user inputs etc.</w:t>
        </w:r>
      </w:ins>
    </w:p>
    <w:p w14:paraId="4A30ACEC" w14:textId="77777777" w:rsidR="00EC3CAB" w:rsidRDefault="00EC3CAB" w:rsidP="00EC3CAB">
      <w:pPr>
        <w:rPr>
          <w:ins w:id="377" w:author="Shane He (Nokia)" w:date="2024-08-23T11:03:00Z" w16du:dateUtc="2024-08-23T09:03:00Z"/>
          <w:rFonts w:eastAsia="Times New Roman"/>
        </w:rPr>
      </w:pPr>
      <w:ins w:id="378" w:author="Shane He (Nokia)" w:date="2024-08-23T11:03:00Z" w16du:dateUtc="2024-08-23T09:03:00Z">
        <w:r w:rsidRPr="5B67850B">
          <w:rPr>
            <w:rFonts w:eastAsia="Times New Roman"/>
          </w:rPr>
          <w:t xml:space="preserve">Step 5 and 6: The SR-DCMTSI client in terminal and the MF render the frame. </w:t>
        </w:r>
      </w:ins>
    </w:p>
    <w:p w14:paraId="4866B838" w14:textId="77777777" w:rsidR="00EC3CAB" w:rsidRDefault="00EC3CAB" w:rsidP="00EC3CAB">
      <w:pPr>
        <w:rPr>
          <w:ins w:id="379" w:author="Shane He (Nokia)" w:date="2024-08-23T11:03:00Z" w16du:dateUtc="2024-08-23T09:03:00Z"/>
          <w:rFonts w:eastAsia="Times New Roman"/>
        </w:rPr>
      </w:pPr>
      <w:ins w:id="380" w:author="Shane He (Nokia)" w:date="2024-08-23T11:03:00Z" w16du:dateUtc="2024-08-23T09:03:00Z">
        <w:r>
          <w:rPr>
            <w:rFonts w:eastAsia="Times New Roman"/>
          </w:rPr>
          <w:t>Step 7: The frame rendered by the MF is transmitted to the SR-DCMTSI client in terminal as well as possible metadata.</w:t>
        </w:r>
      </w:ins>
    </w:p>
    <w:p w14:paraId="27B6180F" w14:textId="77777777" w:rsidR="00EC3CAB" w:rsidRDefault="00EC3CAB" w:rsidP="00EC3CAB">
      <w:pPr>
        <w:rPr>
          <w:ins w:id="381" w:author="Shane He (Nokia)" w:date="2024-08-23T11:03:00Z" w16du:dateUtc="2024-08-23T09:03:00Z"/>
          <w:rFonts w:eastAsia="Times New Roman"/>
        </w:rPr>
      </w:pPr>
      <w:ins w:id="382" w:author="Shane He (Nokia)" w:date="2024-08-23T11:03:00Z" w16du:dateUtc="2024-08-23T09:03:00Z">
        <w:r>
          <w:rPr>
            <w:rFonts w:eastAsia="Times New Roman"/>
          </w:rPr>
          <w:lastRenderedPageBreak/>
          <w:t>Step 8: The SR-DCMTSI client in terminal composes a display frame from the received rendered media and media rendered locally.</w:t>
        </w:r>
      </w:ins>
    </w:p>
    <w:p w14:paraId="0FC5B784" w14:textId="77777777" w:rsidR="00EC3CAB" w:rsidRDefault="00EC3CAB" w:rsidP="00EC3CAB">
      <w:pPr>
        <w:rPr>
          <w:ins w:id="383" w:author="Shane He (Nokia)" w:date="2024-08-23T11:03:00Z" w16du:dateUtc="2024-08-23T09:03:00Z"/>
          <w:rFonts w:eastAsia="Times New Roman"/>
        </w:rPr>
      </w:pPr>
      <w:ins w:id="384" w:author="Shane He (Nokia)" w:date="2024-08-23T11:03:00Z" w16du:dateUtc="2024-08-23T09:03:00Z">
        <w:r>
          <w:rPr>
            <w:rFonts w:eastAsia="Times New Roman"/>
          </w:rPr>
          <w:t>NOTE: Steps 5,6,7 although ordered above, may occur in any order. Step 8 may include pose-correction. Step 8 and 6 may be executed as a single step.</w:t>
        </w:r>
      </w:ins>
    </w:p>
    <w:p w14:paraId="2F1E020B" w14:textId="77777777" w:rsidR="00EC3CAB" w:rsidRDefault="00EC3CAB" w:rsidP="00EC3CAB">
      <w:pPr>
        <w:rPr>
          <w:ins w:id="385" w:author="Shane He (Nokia)" w:date="2024-08-23T11:03:00Z" w16du:dateUtc="2024-08-23T09:03:00Z"/>
          <w:rFonts w:eastAsia="Times New Roman"/>
        </w:rPr>
      </w:pPr>
      <w:ins w:id="386" w:author="Shane He (Nokia)" w:date="2024-08-23T11:03:00Z" w16du:dateUtc="2024-08-23T09:03:00Z">
        <w:r>
          <w:rPr>
            <w:rFonts w:eastAsia="Times New Roman"/>
          </w:rPr>
          <w:t>Further Procedures:</w:t>
        </w:r>
      </w:ins>
    </w:p>
    <w:p w14:paraId="2D413797" w14:textId="3502FED4" w:rsidR="00EC3CAB" w:rsidRDefault="00EC3CAB" w:rsidP="00EC3CAB">
      <w:pPr>
        <w:rPr>
          <w:ins w:id="387" w:author="Shane He (Nokia)" w:date="2024-08-23T11:03:00Z" w16du:dateUtc="2024-08-23T09:03:00Z"/>
          <w:rFonts w:eastAsia="Times New Roman"/>
        </w:rPr>
      </w:pPr>
      <w:ins w:id="388" w:author="Shane He (Nokia)" w:date="2024-08-23T11:03:00Z" w16du:dateUtc="2024-08-23T09:03:00Z">
        <w:r>
          <w:rPr>
            <w:rFonts w:eastAsia="Times New Roman"/>
          </w:rPr>
          <w:t>Split Adaptation:</w:t>
        </w:r>
      </w:ins>
    </w:p>
    <w:p w14:paraId="39FE5C4B" w14:textId="281C8907" w:rsidR="00EC3CAB" w:rsidRDefault="00EC3CAB" w:rsidP="00EC3CAB">
      <w:pPr>
        <w:rPr>
          <w:ins w:id="389" w:author="Shane He (Nokia)" w:date="2024-08-23T11:03:00Z" w16du:dateUtc="2024-08-23T09:03:00Z"/>
          <w:rFonts w:eastAsia="Times New Roman"/>
        </w:rPr>
      </w:pPr>
      <w:ins w:id="390" w:author="Shane He (Nokia)" w:date="2024-08-23T11:03:00Z" w16du:dateUtc="2024-08-23T09:03:00Z">
        <w:r>
          <w:rPr>
            <w:rFonts w:eastAsia="Times New Roman"/>
          </w:rPr>
          <w:t>NOTE: Split Adaptation refers to adaptation of split rendering operations in an ongoing split rendering session between the SR-DCMTSI client and MF, without impacting the MF resources provisioned by IMS AS in step 9 of clause 7.1</w:t>
        </w:r>
      </w:ins>
    </w:p>
    <w:p w14:paraId="6E278B2D" w14:textId="1216C89A" w:rsidR="00EC3CAB" w:rsidRDefault="00EC3CAB" w:rsidP="00EC3CAB">
      <w:pPr>
        <w:rPr>
          <w:ins w:id="391" w:author="Shane He (Nokia)" w:date="2024-08-23T11:03:00Z" w16du:dateUtc="2024-08-23T09:03:00Z"/>
          <w:rFonts w:eastAsia="Times New Roman"/>
        </w:rPr>
      </w:pPr>
      <w:ins w:id="392" w:author="Shane He (Nokia)" w:date="2024-08-23T11:03:00Z" w16du:dateUtc="2024-08-23T09:03:00Z">
        <w:r w:rsidRPr="5DE83408">
          <w:rPr>
            <w:rFonts w:eastAsia="Times New Roman"/>
          </w:rPr>
          <w:t>Step 9: A trigger to adapt the split occurs at the SR-DCMTSI client in terminal;</w:t>
        </w:r>
        <w:del w:id="393" w:author="Saba Ahsan (Nokia)" w:date="2024-06-25T16:23:00Z">
          <w:r w:rsidRPr="5DE83408" w:rsidDel="7AA8D352">
            <w:rPr>
              <w:rFonts w:eastAsia="Times New Roman"/>
            </w:rPr>
            <w:delText>,</w:delText>
          </w:r>
        </w:del>
        <w:r w:rsidRPr="5DE83408">
          <w:rPr>
            <w:rFonts w:eastAsia="Times New Roman"/>
          </w:rPr>
          <w:t xml:space="preserve"> the trigger may be</w:t>
        </w:r>
        <w:r>
          <w:rPr>
            <w:rFonts w:eastAsia="Times New Roman"/>
          </w:rPr>
          <w:t>, for example,</w:t>
        </w:r>
        <w:r w:rsidRPr="5DE83408">
          <w:rPr>
            <w:rFonts w:eastAsia="Times New Roman"/>
          </w:rPr>
          <w:t xml:space="preserve"> a change in available UE resources</w:t>
        </w:r>
        <w:r>
          <w:rPr>
            <w:rFonts w:eastAsia="Times New Roman"/>
          </w:rPr>
          <w:t xml:space="preserve"> (e.g. battery, compute)</w:t>
        </w:r>
        <w:r w:rsidRPr="5DE83408">
          <w:rPr>
            <w:rFonts w:eastAsia="Times New Roman"/>
          </w:rPr>
          <w:t xml:space="preserve">, changes in QoE of the SR session, changes in the scene/application being rendered. </w:t>
        </w:r>
      </w:ins>
    </w:p>
    <w:p w14:paraId="7E1326B2" w14:textId="77777777" w:rsidR="00EC3CAB" w:rsidRPr="00EC3CAB" w:rsidRDefault="00EC3CAB" w:rsidP="00EC3CAB">
      <w:pPr>
        <w:rPr>
          <w:ins w:id="394" w:author="Shane He (Nokia)" w:date="2024-08-23T11:03:00Z" w16du:dateUtc="2024-08-23T09:03:00Z"/>
          <w:rFonts w:eastAsia="Times New Roman"/>
          <w:lang w:val="en-US"/>
        </w:rPr>
      </w:pPr>
      <w:ins w:id="395" w:author="Shane He (Nokia)" w:date="2024-08-23T11:03:00Z" w16du:dateUtc="2024-08-23T09:03:00Z">
        <w:r w:rsidRPr="08B59B09">
          <w:rPr>
            <w:rFonts w:eastAsia="Times New Roman"/>
          </w:rPr>
          <w:t>Step 10: The SR-DCMTSI client in terminal decides if a new split of the rendering operations is needed and determines the new split.</w:t>
        </w:r>
      </w:ins>
    </w:p>
    <w:p w14:paraId="3FC0637D" w14:textId="77777777" w:rsidR="00EC3CAB" w:rsidRDefault="00EC3CAB" w:rsidP="00EC3CAB">
      <w:pPr>
        <w:rPr>
          <w:ins w:id="396" w:author="Shane He (Nokia)" w:date="2024-08-23T11:03:00Z" w16du:dateUtc="2024-08-23T09:03:00Z"/>
          <w:rFonts w:eastAsia="Times New Roman"/>
        </w:rPr>
      </w:pPr>
      <w:ins w:id="397" w:author="Shane He (Nokia)" w:date="2024-08-23T11:03:00Z" w16du:dateUtc="2024-08-23T09:03:00Z">
        <w:r>
          <w:rPr>
            <w:rFonts w:eastAsia="Times New Roman"/>
          </w:rPr>
          <w:t>Step 11: The SR-DCMTSI client in terminal sends a request to the MF to adapt the split to the new split.</w:t>
        </w:r>
      </w:ins>
    </w:p>
    <w:p w14:paraId="52B590BE" w14:textId="77777777" w:rsidR="00EC3CAB" w:rsidRDefault="00EC3CAB" w:rsidP="00EC3CAB">
      <w:pPr>
        <w:rPr>
          <w:ins w:id="398" w:author="Shane He (Nokia)" w:date="2024-08-23T11:03:00Z" w16du:dateUtc="2024-08-23T09:03:00Z"/>
          <w:rFonts w:eastAsia="Times New Roman"/>
        </w:rPr>
      </w:pPr>
      <w:ins w:id="399" w:author="Shane He (Nokia)" w:date="2024-08-23T11:03:00Z" w16du:dateUtc="2024-08-23T09:03:00Z">
        <w:r>
          <w:rPr>
            <w:rFonts w:eastAsia="Times New Roman"/>
          </w:rPr>
          <w:t>Step 12: The MF actuates the new split of the rendering operations.</w:t>
        </w:r>
      </w:ins>
    </w:p>
    <w:p w14:paraId="1A7EBD2A" w14:textId="77777777" w:rsidR="00EC3CAB" w:rsidRDefault="00EC3CAB" w:rsidP="00EC3CAB">
      <w:pPr>
        <w:rPr>
          <w:ins w:id="400" w:author="Shane He (Nokia)" w:date="2024-08-23T11:03:00Z" w16du:dateUtc="2024-08-23T09:03:00Z"/>
          <w:rFonts w:eastAsia="Times New Roman"/>
        </w:rPr>
      </w:pPr>
      <w:ins w:id="401" w:author="Shane He (Nokia)" w:date="2024-08-23T11:03:00Z" w16du:dateUtc="2024-08-23T09:03:00Z">
        <w:r>
          <w:rPr>
            <w:rFonts w:eastAsia="Times New Roman"/>
          </w:rPr>
          <w:t>Step 13: The MF sends an acknowledgment of the new split to the SR-DCMTSI client in terminal.</w:t>
        </w:r>
      </w:ins>
    </w:p>
    <w:p w14:paraId="0B2BBC91" w14:textId="77777777" w:rsidR="00EC3CAB" w:rsidRDefault="00EC3CAB" w:rsidP="00EC3CAB">
      <w:pPr>
        <w:rPr>
          <w:ins w:id="402" w:author="Shane He (Nokia)" w:date="2024-08-23T11:03:00Z" w16du:dateUtc="2024-08-23T09:03:00Z"/>
          <w:rFonts w:eastAsia="Times New Roman"/>
        </w:rPr>
      </w:pPr>
      <w:ins w:id="403" w:author="Shane He (Nokia)" w:date="2024-08-23T11:03:00Z" w16du:dateUtc="2024-08-23T09:03:00Z">
        <w:r>
          <w:rPr>
            <w:rFonts w:eastAsia="Times New Roman"/>
          </w:rPr>
          <w:t xml:space="preserve">Step 14: The MF and UE may exchange messages and data to support the new split of operations. </w:t>
        </w:r>
        <w:r w:rsidRPr="00A00136">
          <w:rPr>
            <w:rFonts w:eastAsia="Times New Roman"/>
          </w:rPr>
          <w:t>This may include exchange of messages, for example, for synchronization of the state of the scene being split rendered or exchange of assets, for example, those in Step 3.</w:t>
        </w:r>
      </w:ins>
    </w:p>
    <w:p w14:paraId="27EDC505" w14:textId="2E0984CD" w:rsidR="00EC3CAB" w:rsidRDefault="00EC3CAB" w:rsidP="00EC3CAB">
      <w:pPr>
        <w:rPr>
          <w:ins w:id="404" w:author="Shane He (Nokia)" w:date="2024-08-23T11:03:00Z" w16du:dateUtc="2024-08-23T09:03:00Z"/>
          <w:rFonts w:eastAsia="Times New Roman"/>
        </w:rPr>
      </w:pPr>
      <w:ins w:id="405" w:author="Shane He (Nokia)" w:date="2024-08-23T11:03:00Z" w16du:dateUtc="2024-08-23T09:03:00Z">
        <w:r w:rsidRPr="7F52DD71">
          <w:rPr>
            <w:rFonts w:eastAsia="Times New Roman"/>
          </w:rPr>
          <w:t>Step 1</w:t>
        </w:r>
        <w:r>
          <w:rPr>
            <w:rFonts w:eastAsia="Times New Roman"/>
          </w:rPr>
          <w:t>5</w:t>
        </w:r>
        <w:r w:rsidRPr="7F52DD71">
          <w:rPr>
            <w:rFonts w:eastAsia="Times New Roman"/>
          </w:rPr>
          <w:t>: The rendering loop</w:t>
        </w:r>
        <w:r>
          <w:rPr>
            <w:rFonts w:eastAsia="Times New Roman"/>
          </w:rPr>
          <w:t xml:space="preserve"> (steps 4 through 12)</w:t>
        </w:r>
        <w:r w:rsidRPr="7F52DD71">
          <w:rPr>
            <w:rFonts w:eastAsia="Times New Roman"/>
          </w:rPr>
          <w:t xml:space="preserve"> continues</w:t>
        </w:r>
        <w:r>
          <w:rPr>
            <w:rFonts w:hint="eastAsia"/>
            <w:lang w:eastAsia="zh-CN"/>
          </w:rPr>
          <w:t>.</w:t>
        </w:r>
        <w:r w:rsidRPr="7F52DD71">
          <w:rPr>
            <w:rFonts w:eastAsia="Times New Roman"/>
          </w:rPr>
          <w:t xml:space="preserve"> </w:t>
        </w:r>
      </w:ins>
    </w:p>
    <w:p w14:paraId="67AC0916" w14:textId="77777777" w:rsidR="00EC3CAB" w:rsidRPr="00BB6C19" w:rsidRDefault="00EC3CAB" w:rsidP="00EC3CAB">
      <w:pPr>
        <w:pStyle w:val="paragraph"/>
        <w:spacing w:before="0" w:beforeAutospacing="0" w:after="160" w:afterAutospacing="0"/>
        <w:textAlignment w:val="baseline"/>
        <w:rPr>
          <w:ins w:id="406" w:author="Shane He (Nokia)" w:date="2024-08-23T11:03:00Z" w16du:dateUtc="2024-08-23T09:03:00Z"/>
        </w:rPr>
      </w:pPr>
      <w:ins w:id="407" w:author="Shane He (Nokia)" w:date="2024-08-23T11:03:00Z" w16du:dateUtc="2024-08-23T09:03:00Z">
        <w:r w:rsidRPr="00EC3CAB">
          <w:rPr>
            <w:rStyle w:val="normaltextrun"/>
            <w:rFonts w:eastAsiaTheme="majorEastAsia"/>
            <w:sz w:val="20"/>
            <w:szCs w:val="20"/>
            <w:lang w:val="en-GB"/>
          </w:rPr>
          <w:t>Note:  Split adaptation is shown to be initiated by the SR-DCMTSI client in terminal for clarity, the procedure may be triggered by the MF</w:t>
        </w:r>
        <w:r w:rsidRPr="00BB6C19">
          <w:rPr>
            <w:rStyle w:val="normaltextrun"/>
            <w:rFonts w:eastAsiaTheme="majorEastAsia"/>
            <w:sz w:val="20"/>
            <w:szCs w:val="20"/>
            <w:lang w:val="en-GB"/>
            <w:rPrChange w:id="408" w:author="Shane He (Nokia)" w:date="2024-08-23T11:12:00Z" w16du:dateUtc="2024-08-23T09:12:00Z">
              <w:rPr>
                <w:rStyle w:val="normaltextrun"/>
                <w:rFonts w:eastAsiaTheme="majorEastAsia"/>
                <w:color w:val="D13438"/>
                <w:sz w:val="20"/>
                <w:szCs w:val="20"/>
                <w:lang w:val="en-GB"/>
              </w:rPr>
            </w:rPrChange>
          </w:rPr>
          <w:t>. Further, other procedures to actuate the new split may be executed during the split rendering session.</w:t>
        </w:r>
        <w:r w:rsidRPr="00BB6C19">
          <w:rPr>
            <w:rStyle w:val="eop"/>
            <w:rFonts w:eastAsiaTheme="majorEastAsia"/>
            <w:sz w:val="20"/>
            <w:szCs w:val="20"/>
          </w:rPr>
          <w:t> </w:t>
        </w:r>
      </w:ins>
    </w:p>
    <w:p w14:paraId="77E74A42" w14:textId="4DE57AA4" w:rsidR="00387E5E" w:rsidRPr="00EC3CAB" w:rsidRDefault="00387E5E">
      <w:pPr>
        <w:spacing w:after="0"/>
        <w:rPr>
          <w:lang w:val="en-US"/>
        </w:rPr>
      </w:pPr>
    </w:p>
    <w:p w14:paraId="37796A3E" w14:textId="16C38ED0" w:rsidR="00080512" w:rsidRDefault="00080512">
      <w:pPr>
        <w:pStyle w:val="Heading8"/>
      </w:pPr>
      <w:bookmarkStart w:id="409" w:name="tsgNames"/>
      <w:bookmarkStart w:id="410" w:name="startOfAnnexes"/>
      <w:bookmarkStart w:id="411" w:name="_Toc175303653"/>
      <w:bookmarkEnd w:id="238"/>
      <w:bookmarkEnd w:id="409"/>
      <w:bookmarkEnd w:id="410"/>
      <w:r w:rsidRPr="004D3578">
        <w:t>Annex &lt;A&gt; (normative):</w:t>
      </w:r>
      <w:r w:rsidRPr="004D3578">
        <w:br/>
        <w:t xml:space="preserve">&lt;Normative annex </w:t>
      </w:r>
      <w:r w:rsidR="006B30D0">
        <w:t>for a Technical Specification</w:t>
      </w:r>
      <w:r w:rsidRPr="004D3578">
        <w:t>&gt;</w:t>
      </w:r>
      <w:bookmarkEnd w:id="411"/>
    </w:p>
    <w:p w14:paraId="47EDA95C" w14:textId="77777777" w:rsidR="007429F6" w:rsidRDefault="007429F6" w:rsidP="007429F6">
      <w:pPr>
        <w:pStyle w:val="Guidance"/>
      </w:pPr>
      <w:r>
        <w:t>Start each annex on a new page.</w:t>
      </w:r>
    </w:p>
    <w:p w14:paraId="03870A4A" w14:textId="77777777" w:rsidR="006B30D0" w:rsidRDefault="006B30D0" w:rsidP="006B30D0">
      <w:pPr>
        <w:pStyle w:val="Guidance"/>
      </w:pPr>
      <w:r w:rsidRPr="004D3578">
        <w:t>Annexes are labelled A, B, C, etc. and designated either "normative" or "informative" depending on their content</w:t>
      </w:r>
      <w:r>
        <w:t>.</w:t>
      </w:r>
    </w:p>
    <w:p w14:paraId="6EA26084" w14:textId="77777777" w:rsidR="006B30D0" w:rsidRDefault="006B30D0" w:rsidP="007429F6">
      <w:pPr>
        <w:pStyle w:val="Guidance"/>
      </w:pPr>
      <w:r>
        <w:t>Normative annexes only to appear in Technical Specifications. Use style "Heading 8".</w:t>
      </w:r>
    </w:p>
    <w:p w14:paraId="665DAB86" w14:textId="77777777" w:rsidR="006B30D0" w:rsidRPr="007429F6" w:rsidRDefault="006B30D0" w:rsidP="006B30D0"/>
    <w:p w14:paraId="328A3262" w14:textId="77777777" w:rsidR="00080512" w:rsidRPr="004D3578" w:rsidRDefault="007429F6">
      <w:pPr>
        <w:pStyle w:val="Heading8"/>
      </w:pPr>
      <w:r>
        <w:br w:type="page"/>
      </w:r>
      <w:bookmarkStart w:id="412" w:name="_Toc175303654"/>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412"/>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77777777" w:rsidR="00080512" w:rsidRPr="004D3578" w:rsidRDefault="00080512">
      <w:pPr>
        <w:pStyle w:val="Heading1"/>
      </w:pPr>
      <w:bookmarkStart w:id="413" w:name="_Toc163031952"/>
      <w:bookmarkStart w:id="414" w:name="_Toc175303655"/>
      <w:r w:rsidRPr="004D3578">
        <w:t>B.1</w:t>
      </w:r>
      <w:r w:rsidRPr="004D3578">
        <w:tab/>
        <w:t>Heading levels in an annex</w:t>
      </w:r>
      <w:bookmarkEnd w:id="413"/>
      <w:bookmarkEnd w:id="414"/>
    </w:p>
    <w:p w14:paraId="16BAA4B3" w14:textId="77777777" w:rsidR="00080512" w:rsidRDefault="00080512">
      <w:r w:rsidRPr="004D3578">
        <w:t xml:space="preserve">Heading levels within an annex are used as in the main document, but for Heading level selection, the "A.", "B.", etc. are ignored. e.g. </w:t>
      </w:r>
      <w:r w:rsidRPr="004D3578">
        <w:rPr>
          <w:b/>
        </w:rPr>
        <w:t>B.1.2</w:t>
      </w:r>
      <w:r w:rsidRPr="004D3578">
        <w:t xml:space="preserve"> is formatted using </w:t>
      </w:r>
      <w:r w:rsidRPr="004D3578">
        <w:rPr>
          <w:b/>
          <w:i/>
        </w:rPr>
        <w:t>Heading 2</w:t>
      </w:r>
      <w:r w:rsidRPr="004D3578">
        <w:t xml:space="preserve"> style.</w:t>
      </w:r>
    </w:p>
    <w:p w14:paraId="48555086" w14:textId="77777777" w:rsidR="00311CB1" w:rsidRDefault="00311CB1">
      <w:pPr>
        <w:spacing w:after="0"/>
        <w:rPr>
          <w:rFonts w:ascii="Arial" w:hAnsi="Arial"/>
          <w:sz w:val="36"/>
        </w:rPr>
      </w:pPr>
      <w:r>
        <w:br w:type="page"/>
      </w:r>
    </w:p>
    <w:p w14:paraId="24362A57" w14:textId="77777777" w:rsidR="00311CB1" w:rsidRDefault="00311CB1" w:rsidP="004C3D33">
      <w:pPr>
        <w:pStyle w:val="Heading9"/>
      </w:pPr>
      <w:bookmarkStart w:id="415" w:name="_Toc175303656"/>
      <w:r w:rsidRPr="004D3578">
        <w:lastRenderedPageBreak/>
        <w:t>Annex &lt;</w:t>
      </w:r>
      <w:r>
        <w:t>F</w:t>
      </w:r>
      <w:r w:rsidRPr="004D3578">
        <w:t>&gt; (informative):</w:t>
      </w:r>
      <w:bookmarkEnd w:id="415"/>
    </w:p>
    <w:p w14:paraId="6BB9ECA0" w14:textId="3D755160" w:rsidR="0049751D" w:rsidRDefault="00311CB1" w:rsidP="00311CB1">
      <w:pPr>
        <w:pStyle w:val="Heading9"/>
      </w:pPr>
      <w:bookmarkStart w:id="416" w:name="_Toc175303657"/>
      <w:r w:rsidRPr="004D3578">
        <w:t>Change history</w:t>
      </w:r>
      <w:bookmarkEnd w:id="416"/>
      <w:r>
        <w:t xml:space="preserve"> </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C751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17" w:name="historyclause"/>
            <w:bookmarkEnd w:id="417"/>
            <w:r w:rsidRPr="00235394">
              <w:t>Change history</w:t>
            </w:r>
          </w:p>
        </w:tc>
      </w:tr>
      <w:tr w:rsidR="003C3971" w:rsidRPr="00315B85" w14:paraId="188BB8D6" w14:textId="77777777" w:rsidTr="00CC751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CC7516">
        <w:tc>
          <w:tcPr>
            <w:tcW w:w="800" w:type="dxa"/>
            <w:shd w:val="solid" w:color="FFFFFF" w:fill="auto"/>
          </w:tcPr>
          <w:p w14:paraId="433EA83C" w14:textId="320195BD" w:rsidR="003C3971" w:rsidRPr="00315B85" w:rsidRDefault="004C3D33" w:rsidP="00315B85">
            <w:pPr>
              <w:pStyle w:val="TAC"/>
              <w:rPr>
                <w:sz w:val="16"/>
                <w:szCs w:val="16"/>
              </w:rPr>
            </w:pPr>
            <w:r>
              <w:rPr>
                <w:sz w:val="16"/>
                <w:szCs w:val="16"/>
              </w:rPr>
              <w:t>04-2024</w:t>
            </w:r>
          </w:p>
        </w:tc>
        <w:tc>
          <w:tcPr>
            <w:tcW w:w="901" w:type="dxa"/>
            <w:shd w:val="solid" w:color="FFFFFF" w:fill="auto"/>
          </w:tcPr>
          <w:p w14:paraId="55C8CC01" w14:textId="508C6A6A" w:rsidR="003C3971" w:rsidRPr="00315B85" w:rsidRDefault="004C3D33" w:rsidP="00315B85">
            <w:pPr>
              <w:pStyle w:val="TAC"/>
              <w:rPr>
                <w:sz w:val="16"/>
                <w:szCs w:val="16"/>
              </w:rPr>
            </w:pPr>
            <w:r>
              <w:rPr>
                <w:sz w:val="16"/>
                <w:szCs w:val="16"/>
              </w:rPr>
              <w:t>127b-e</w:t>
            </w:r>
          </w:p>
        </w:tc>
        <w:tc>
          <w:tcPr>
            <w:tcW w:w="1134" w:type="dxa"/>
            <w:shd w:val="solid" w:color="FFFFFF" w:fill="auto"/>
          </w:tcPr>
          <w:p w14:paraId="134723C6" w14:textId="40B03AF0" w:rsidR="003C3971" w:rsidRPr="00315B85" w:rsidRDefault="004C3D33" w:rsidP="00315B85">
            <w:pPr>
              <w:pStyle w:val="TAC"/>
              <w:rPr>
                <w:sz w:val="16"/>
                <w:szCs w:val="16"/>
              </w:rPr>
            </w:pPr>
            <w:r>
              <w:rPr>
                <w:sz w:val="16"/>
                <w:szCs w:val="16"/>
              </w:rPr>
              <w:t>S4-24</w:t>
            </w:r>
            <w:r w:rsidR="00311CB1">
              <w:rPr>
                <w:sz w:val="16"/>
                <w:szCs w:val="16"/>
              </w:rPr>
              <w:t>0645</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B7C4E21" w:rsidR="003C3971" w:rsidRPr="00315B85" w:rsidRDefault="004C3D33" w:rsidP="00315B85">
            <w:pPr>
              <w:pStyle w:val="TAL"/>
              <w:rPr>
                <w:sz w:val="16"/>
                <w:szCs w:val="16"/>
              </w:rPr>
            </w:pPr>
            <w:r>
              <w:rPr>
                <w:sz w:val="16"/>
                <w:szCs w:val="16"/>
              </w:rPr>
              <w:t>[SR_IMS]TS 26.567 Skeleton</w:t>
            </w:r>
          </w:p>
        </w:tc>
        <w:tc>
          <w:tcPr>
            <w:tcW w:w="708" w:type="dxa"/>
            <w:shd w:val="solid" w:color="FFFFFF" w:fill="auto"/>
          </w:tcPr>
          <w:p w14:paraId="5E97A6B2" w14:textId="2675FC63" w:rsidR="003C3971" w:rsidRPr="00315B85" w:rsidRDefault="004C3D33" w:rsidP="00315B85">
            <w:pPr>
              <w:pStyle w:val="TAC"/>
              <w:rPr>
                <w:sz w:val="16"/>
                <w:szCs w:val="16"/>
              </w:rPr>
            </w:pPr>
            <w:r>
              <w:rPr>
                <w:sz w:val="16"/>
                <w:szCs w:val="16"/>
              </w:rPr>
              <w:t>0.0.1</w:t>
            </w:r>
          </w:p>
        </w:tc>
      </w:tr>
      <w:tr w:rsidR="00A26FE3" w:rsidRPr="00315B85" w14:paraId="17C9263B" w14:textId="77777777" w:rsidTr="00CC7516">
        <w:tc>
          <w:tcPr>
            <w:tcW w:w="800" w:type="dxa"/>
            <w:shd w:val="solid" w:color="FFFFFF" w:fill="auto"/>
          </w:tcPr>
          <w:p w14:paraId="0C37C3E1" w14:textId="3AB079E8" w:rsidR="00A26FE3" w:rsidRDefault="00A26FE3" w:rsidP="00315B85">
            <w:pPr>
              <w:pStyle w:val="TAC"/>
              <w:rPr>
                <w:sz w:val="16"/>
                <w:szCs w:val="16"/>
              </w:rPr>
            </w:pPr>
            <w:r>
              <w:rPr>
                <w:sz w:val="16"/>
                <w:szCs w:val="16"/>
              </w:rPr>
              <w:t>04-2024</w:t>
            </w:r>
          </w:p>
        </w:tc>
        <w:tc>
          <w:tcPr>
            <w:tcW w:w="901" w:type="dxa"/>
            <w:shd w:val="solid" w:color="FFFFFF" w:fill="auto"/>
          </w:tcPr>
          <w:p w14:paraId="52624BBB" w14:textId="4D1E6015" w:rsidR="00A26FE3" w:rsidRDefault="00A26FE3" w:rsidP="00315B85">
            <w:pPr>
              <w:pStyle w:val="TAC"/>
              <w:rPr>
                <w:sz w:val="16"/>
                <w:szCs w:val="16"/>
              </w:rPr>
            </w:pPr>
            <w:r>
              <w:rPr>
                <w:sz w:val="16"/>
                <w:szCs w:val="16"/>
              </w:rPr>
              <w:t>127b-e</w:t>
            </w:r>
          </w:p>
        </w:tc>
        <w:tc>
          <w:tcPr>
            <w:tcW w:w="1134" w:type="dxa"/>
            <w:shd w:val="solid" w:color="FFFFFF" w:fill="auto"/>
          </w:tcPr>
          <w:p w14:paraId="2000193B" w14:textId="68B48F76" w:rsidR="00A26FE3" w:rsidRDefault="00A26FE3" w:rsidP="00315B85">
            <w:pPr>
              <w:pStyle w:val="TAC"/>
              <w:rPr>
                <w:sz w:val="16"/>
                <w:szCs w:val="16"/>
              </w:rPr>
            </w:pPr>
            <w:r>
              <w:rPr>
                <w:sz w:val="16"/>
                <w:szCs w:val="16"/>
              </w:rPr>
              <w:t>S4-24</w:t>
            </w:r>
            <w:r w:rsidR="00C0782A">
              <w:rPr>
                <w:sz w:val="16"/>
                <w:szCs w:val="16"/>
              </w:rPr>
              <w:t>0790</w:t>
            </w:r>
          </w:p>
        </w:tc>
        <w:tc>
          <w:tcPr>
            <w:tcW w:w="567" w:type="dxa"/>
            <w:shd w:val="solid" w:color="FFFFFF" w:fill="auto"/>
          </w:tcPr>
          <w:p w14:paraId="3ED4AD2C" w14:textId="77777777" w:rsidR="00A26FE3" w:rsidRPr="00315B85" w:rsidRDefault="00A26FE3" w:rsidP="00315B85">
            <w:pPr>
              <w:pStyle w:val="TAC"/>
              <w:rPr>
                <w:sz w:val="16"/>
                <w:szCs w:val="16"/>
              </w:rPr>
            </w:pPr>
          </w:p>
        </w:tc>
        <w:tc>
          <w:tcPr>
            <w:tcW w:w="426" w:type="dxa"/>
            <w:shd w:val="solid" w:color="FFFFFF" w:fill="auto"/>
          </w:tcPr>
          <w:p w14:paraId="0004486E" w14:textId="77777777" w:rsidR="00A26FE3" w:rsidRPr="00315B85" w:rsidRDefault="00A26FE3" w:rsidP="00315B85">
            <w:pPr>
              <w:pStyle w:val="TAC"/>
              <w:rPr>
                <w:sz w:val="16"/>
                <w:szCs w:val="16"/>
              </w:rPr>
            </w:pPr>
          </w:p>
        </w:tc>
        <w:tc>
          <w:tcPr>
            <w:tcW w:w="425" w:type="dxa"/>
            <w:shd w:val="solid" w:color="FFFFFF" w:fill="auto"/>
          </w:tcPr>
          <w:p w14:paraId="3F5B5677" w14:textId="77777777" w:rsidR="00A26FE3" w:rsidRPr="00315B85" w:rsidRDefault="00A26FE3" w:rsidP="00315B85">
            <w:pPr>
              <w:pStyle w:val="TAC"/>
              <w:rPr>
                <w:sz w:val="16"/>
                <w:szCs w:val="16"/>
              </w:rPr>
            </w:pPr>
          </w:p>
        </w:tc>
        <w:tc>
          <w:tcPr>
            <w:tcW w:w="4678" w:type="dxa"/>
            <w:shd w:val="solid" w:color="FFFFFF" w:fill="auto"/>
          </w:tcPr>
          <w:p w14:paraId="2E10D70B" w14:textId="79D7C0AD" w:rsidR="00A26FE3" w:rsidRDefault="00A26FE3" w:rsidP="00A26FE3">
            <w:pPr>
              <w:pStyle w:val="TAL"/>
              <w:rPr>
                <w:sz w:val="16"/>
                <w:szCs w:val="16"/>
              </w:rPr>
            </w:pPr>
            <w:r>
              <w:rPr>
                <w:sz w:val="16"/>
                <w:szCs w:val="16"/>
              </w:rPr>
              <w:t xml:space="preserve">[SR_IMS] version </w:t>
            </w:r>
            <w:r w:rsidR="00EE63DE">
              <w:rPr>
                <w:sz w:val="16"/>
                <w:szCs w:val="16"/>
              </w:rPr>
              <w:t>agreed during SA4#127bis-e (including</w:t>
            </w:r>
            <w:r>
              <w:rPr>
                <w:sz w:val="16"/>
                <w:szCs w:val="16"/>
              </w:rPr>
              <w:t xml:space="preserve"> S4-240583 and S4-240651</w:t>
            </w:r>
            <w:r w:rsidR="00EE63DE">
              <w:rPr>
                <w:sz w:val="16"/>
                <w:szCs w:val="16"/>
              </w:rPr>
              <w:t xml:space="preserve">) </w:t>
            </w:r>
          </w:p>
        </w:tc>
        <w:tc>
          <w:tcPr>
            <w:tcW w:w="708" w:type="dxa"/>
            <w:shd w:val="solid" w:color="FFFFFF" w:fill="auto"/>
          </w:tcPr>
          <w:p w14:paraId="57169118" w14:textId="62176F67" w:rsidR="00A26FE3" w:rsidRDefault="00A26FE3" w:rsidP="00315B85">
            <w:pPr>
              <w:pStyle w:val="TAC"/>
              <w:rPr>
                <w:sz w:val="16"/>
                <w:szCs w:val="16"/>
              </w:rPr>
            </w:pPr>
            <w:r>
              <w:rPr>
                <w:sz w:val="16"/>
                <w:szCs w:val="16"/>
              </w:rPr>
              <w:t>0.1.0</w:t>
            </w:r>
          </w:p>
        </w:tc>
      </w:tr>
      <w:tr w:rsidR="00CC7516" w:rsidRPr="00315B85" w14:paraId="0F42DC43" w14:textId="77777777" w:rsidTr="00CC7516">
        <w:tc>
          <w:tcPr>
            <w:tcW w:w="800" w:type="dxa"/>
            <w:shd w:val="solid" w:color="FFFFFF" w:fill="auto"/>
          </w:tcPr>
          <w:p w14:paraId="06ADB494" w14:textId="129C7936" w:rsidR="00CC7516" w:rsidRDefault="00CC7516" w:rsidP="00CC7516">
            <w:pPr>
              <w:pStyle w:val="TAC"/>
              <w:rPr>
                <w:sz w:val="16"/>
                <w:szCs w:val="16"/>
              </w:rPr>
            </w:pPr>
            <w:r>
              <w:rPr>
                <w:sz w:val="16"/>
                <w:szCs w:val="16"/>
              </w:rPr>
              <w:t>05-2024</w:t>
            </w:r>
          </w:p>
        </w:tc>
        <w:tc>
          <w:tcPr>
            <w:tcW w:w="901" w:type="dxa"/>
            <w:shd w:val="solid" w:color="FFFFFF" w:fill="auto"/>
          </w:tcPr>
          <w:p w14:paraId="50F538CD" w14:textId="0A667C32" w:rsidR="00CC7516" w:rsidRDefault="00CC7516" w:rsidP="00CC7516">
            <w:pPr>
              <w:pStyle w:val="TAC"/>
              <w:rPr>
                <w:sz w:val="16"/>
                <w:szCs w:val="16"/>
              </w:rPr>
            </w:pPr>
            <w:r>
              <w:rPr>
                <w:sz w:val="16"/>
                <w:szCs w:val="16"/>
              </w:rPr>
              <w:t>128</w:t>
            </w:r>
          </w:p>
        </w:tc>
        <w:tc>
          <w:tcPr>
            <w:tcW w:w="1134" w:type="dxa"/>
            <w:shd w:val="solid" w:color="FFFFFF" w:fill="auto"/>
          </w:tcPr>
          <w:p w14:paraId="6A9102A9" w14:textId="7FEA874D" w:rsidR="00CC7516" w:rsidRDefault="00CC7516" w:rsidP="00CC7516">
            <w:pPr>
              <w:pStyle w:val="TAC"/>
              <w:rPr>
                <w:sz w:val="16"/>
                <w:szCs w:val="16"/>
              </w:rPr>
            </w:pPr>
            <w:r>
              <w:rPr>
                <w:sz w:val="16"/>
                <w:szCs w:val="16"/>
              </w:rPr>
              <w:t>S4-241272</w:t>
            </w:r>
          </w:p>
        </w:tc>
        <w:tc>
          <w:tcPr>
            <w:tcW w:w="567" w:type="dxa"/>
            <w:shd w:val="solid" w:color="FFFFFF" w:fill="auto"/>
          </w:tcPr>
          <w:p w14:paraId="582006B4" w14:textId="77777777" w:rsidR="00CC7516" w:rsidRPr="00315B85" w:rsidRDefault="00CC7516" w:rsidP="00CC7516">
            <w:pPr>
              <w:pStyle w:val="TAC"/>
              <w:rPr>
                <w:sz w:val="16"/>
                <w:szCs w:val="16"/>
              </w:rPr>
            </w:pPr>
          </w:p>
        </w:tc>
        <w:tc>
          <w:tcPr>
            <w:tcW w:w="426" w:type="dxa"/>
            <w:shd w:val="solid" w:color="FFFFFF" w:fill="auto"/>
          </w:tcPr>
          <w:p w14:paraId="5FAE0426" w14:textId="77777777" w:rsidR="00CC7516" w:rsidRPr="00315B85" w:rsidRDefault="00CC7516" w:rsidP="00CC7516">
            <w:pPr>
              <w:pStyle w:val="TAC"/>
              <w:rPr>
                <w:sz w:val="16"/>
                <w:szCs w:val="16"/>
              </w:rPr>
            </w:pPr>
          </w:p>
        </w:tc>
        <w:tc>
          <w:tcPr>
            <w:tcW w:w="425" w:type="dxa"/>
            <w:shd w:val="solid" w:color="FFFFFF" w:fill="auto"/>
          </w:tcPr>
          <w:p w14:paraId="31E22110" w14:textId="77777777" w:rsidR="00CC7516" w:rsidRPr="00315B85" w:rsidRDefault="00CC7516" w:rsidP="00CC7516">
            <w:pPr>
              <w:pStyle w:val="TAC"/>
              <w:rPr>
                <w:sz w:val="16"/>
                <w:szCs w:val="16"/>
              </w:rPr>
            </w:pPr>
          </w:p>
        </w:tc>
        <w:tc>
          <w:tcPr>
            <w:tcW w:w="4678" w:type="dxa"/>
            <w:shd w:val="solid" w:color="FFFFFF" w:fill="auto"/>
          </w:tcPr>
          <w:p w14:paraId="4B1B34EF" w14:textId="5A2EABE7" w:rsidR="00CC7516" w:rsidRDefault="00CC7516" w:rsidP="00CC7516">
            <w:pPr>
              <w:pStyle w:val="TAL"/>
              <w:rPr>
                <w:sz w:val="16"/>
                <w:szCs w:val="16"/>
              </w:rPr>
            </w:pPr>
            <w:r>
              <w:rPr>
                <w:sz w:val="16"/>
                <w:szCs w:val="16"/>
              </w:rPr>
              <w:t>[SR_IMS] version agreed during SA4#</w:t>
            </w:r>
            <w:r w:rsidR="005A1635">
              <w:rPr>
                <w:sz w:val="16"/>
                <w:szCs w:val="16"/>
              </w:rPr>
              <w:t>128</w:t>
            </w:r>
            <w:r>
              <w:rPr>
                <w:sz w:val="16"/>
                <w:szCs w:val="16"/>
              </w:rPr>
              <w:t xml:space="preserve"> (including S4-241160, 241161, 241274 and S4-</w:t>
            </w:r>
            <w:r w:rsidR="003B4891">
              <w:rPr>
                <w:sz w:val="16"/>
                <w:szCs w:val="16"/>
              </w:rPr>
              <w:t>241213</w:t>
            </w:r>
            <w:r>
              <w:rPr>
                <w:sz w:val="16"/>
                <w:szCs w:val="16"/>
              </w:rPr>
              <w:t xml:space="preserve">) </w:t>
            </w:r>
          </w:p>
        </w:tc>
        <w:tc>
          <w:tcPr>
            <w:tcW w:w="708" w:type="dxa"/>
            <w:shd w:val="solid" w:color="FFFFFF" w:fill="auto"/>
          </w:tcPr>
          <w:p w14:paraId="6DCA91A8" w14:textId="70A5FAF6" w:rsidR="00CC7516" w:rsidRDefault="003B4891" w:rsidP="00CC7516">
            <w:pPr>
              <w:pStyle w:val="TAC"/>
              <w:rPr>
                <w:sz w:val="16"/>
                <w:szCs w:val="16"/>
              </w:rPr>
            </w:pPr>
            <w:r>
              <w:rPr>
                <w:sz w:val="16"/>
                <w:szCs w:val="16"/>
              </w:rPr>
              <w:t>0.2.0</w:t>
            </w:r>
          </w:p>
        </w:tc>
      </w:tr>
      <w:tr w:rsidR="00EC3CAB" w:rsidRPr="00315B85" w14:paraId="5C1958C3" w14:textId="77777777" w:rsidTr="00CC7516">
        <w:tc>
          <w:tcPr>
            <w:tcW w:w="800" w:type="dxa"/>
            <w:shd w:val="solid" w:color="FFFFFF" w:fill="auto"/>
          </w:tcPr>
          <w:p w14:paraId="33B8B12C" w14:textId="0A4649DA" w:rsidR="00EC3CAB" w:rsidRDefault="00EC3CAB" w:rsidP="00EC3CAB">
            <w:pPr>
              <w:pStyle w:val="TAC"/>
              <w:rPr>
                <w:sz w:val="16"/>
                <w:szCs w:val="16"/>
              </w:rPr>
            </w:pPr>
            <w:ins w:id="418" w:author="Shane He (Nokia)" w:date="2024-08-23T11:06:00Z" w16du:dateUtc="2024-08-23T09:06:00Z">
              <w:r>
                <w:rPr>
                  <w:rFonts w:hint="eastAsia"/>
                  <w:sz w:val="16"/>
                  <w:szCs w:val="16"/>
                  <w:lang w:eastAsia="zh-CN"/>
                </w:rPr>
                <w:t>08-2024</w:t>
              </w:r>
            </w:ins>
          </w:p>
        </w:tc>
        <w:tc>
          <w:tcPr>
            <w:tcW w:w="901" w:type="dxa"/>
            <w:shd w:val="solid" w:color="FFFFFF" w:fill="auto"/>
          </w:tcPr>
          <w:p w14:paraId="4F71A89B" w14:textId="458BE445" w:rsidR="00EC3CAB" w:rsidRDefault="00EC3CAB" w:rsidP="00EC3CAB">
            <w:pPr>
              <w:pStyle w:val="TAC"/>
              <w:rPr>
                <w:sz w:val="16"/>
                <w:szCs w:val="16"/>
              </w:rPr>
            </w:pPr>
            <w:ins w:id="419" w:author="Shane He (Nokia)" w:date="2024-08-23T11:06:00Z" w16du:dateUtc="2024-08-23T09:06:00Z">
              <w:r>
                <w:rPr>
                  <w:rFonts w:hint="eastAsia"/>
                  <w:sz w:val="16"/>
                  <w:szCs w:val="16"/>
                  <w:lang w:eastAsia="zh-CN"/>
                </w:rPr>
                <w:t>129-e</w:t>
              </w:r>
            </w:ins>
          </w:p>
        </w:tc>
        <w:tc>
          <w:tcPr>
            <w:tcW w:w="1134" w:type="dxa"/>
            <w:shd w:val="solid" w:color="FFFFFF" w:fill="auto"/>
          </w:tcPr>
          <w:p w14:paraId="565E2CAB" w14:textId="22C10E20" w:rsidR="00EC3CAB" w:rsidRDefault="00EC3CAB" w:rsidP="00EC3CAB">
            <w:pPr>
              <w:pStyle w:val="TAC"/>
              <w:rPr>
                <w:sz w:val="16"/>
                <w:szCs w:val="16"/>
              </w:rPr>
            </w:pPr>
            <w:ins w:id="420" w:author="Shane He (Nokia)" w:date="2024-08-23T11:06:00Z" w16du:dateUtc="2024-08-23T09:06:00Z">
              <w:r>
                <w:rPr>
                  <w:rFonts w:hint="eastAsia"/>
                  <w:sz w:val="16"/>
                  <w:szCs w:val="16"/>
                  <w:lang w:eastAsia="zh-CN"/>
                </w:rPr>
                <w:t>S4-241739</w:t>
              </w:r>
            </w:ins>
          </w:p>
        </w:tc>
        <w:tc>
          <w:tcPr>
            <w:tcW w:w="567" w:type="dxa"/>
            <w:shd w:val="solid" w:color="FFFFFF" w:fill="auto"/>
          </w:tcPr>
          <w:p w14:paraId="75E482EB" w14:textId="77777777" w:rsidR="00EC3CAB" w:rsidRPr="00315B85" w:rsidRDefault="00EC3CAB" w:rsidP="00EC3CAB">
            <w:pPr>
              <w:pStyle w:val="TAC"/>
              <w:rPr>
                <w:sz w:val="16"/>
                <w:szCs w:val="16"/>
              </w:rPr>
            </w:pPr>
          </w:p>
        </w:tc>
        <w:tc>
          <w:tcPr>
            <w:tcW w:w="426" w:type="dxa"/>
            <w:shd w:val="solid" w:color="FFFFFF" w:fill="auto"/>
          </w:tcPr>
          <w:p w14:paraId="5A7F79AA" w14:textId="77777777" w:rsidR="00EC3CAB" w:rsidRPr="00315B85" w:rsidRDefault="00EC3CAB" w:rsidP="00EC3CAB">
            <w:pPr>
              <w:pStyle w:val="TAC"/>
              <w:rPr>
                <w:sz w:val="16"/>
                <w:szCs w:val="16"/>
              </w:rPr>
            </w:pPr>
          </w:p>
        </w:tc>
        <w:tc>
          <w:tcPr>
            <w:tcW w:w="425" w:type="dxa"/>
            <w:shd w:val="solid" w:color="FFFFFF" w:fill="auto"/>
          </w:tcPr>
          <w:p w14:paraId="676B582E" w14:textId="77777777" w:rsidR="00EC3CAB" w:rsidRPr="00315B85" w:rsidRDefault="00EC3CAB" w:rsidP="00EC3CAB">
            <w:pPr>
              <w:pStyle w:val="TAC"/>
              <w:rPr>
                <w:sz w:val="16"/>
                <w:szCs w:val="16"/>
              </w:rPr>
            </w:pPr>
          </w:p>
        </w:tc>
        <w:tc>
          <w:tcPr>
            <w:tcW w:w="4678" w:type="dxa"/>
            <w:shd w:val="solid" w:color="FFFFFF" w:fill="auto"/>
          </w:tcPr>
          <w:p w14:paraId="1C22CC5B" w14:textId="63479A0B" w:rsidR="00EC3CAB" w:rsidRDefault="00EC3CAB" w:rsidP="00EC3CAB">
            <w:pPr>
              <w:pStyle w:val="TAL"/>
              <w:rPr>
                <w:sz w:val="16"/>
                <w:szCs w:val="16"/>
              </w:rPr>
            </w:pPr>
            <w:ins w:id="421" w:author="Shane He (Nokia)" w:date="2024-08-23T11:06:00Z" w16du:dateUtc="2024-08-23T09:06:00Z">
              <w:r>
                <w:rPr>
                  <w:sz w:val="16"/>
                  <w:szCs w:val="16"/>
                </w:rPr>
                <w:t>[SR_IMS] version agreed during SA4#128 (including S4-241</w:t>
              </w:r>
              <w:r>
                <w:rPr>
                  <w:rFonts w:hint="eastAsia"/>
                  <w:sz w:val="16"/>
                  <w:szCs w:val="16"/>
                  <w:lang w:eastAsia="zh-CN"/>
                </w:rPr>
                <w:t>550</w:t>
              </w:r>
              <w:r>
                <w:rPr>
                  <w:sz w:val="16"/>
                  <w:szCs w:val="16"/>
                </w:rPr>
                <w:t>, 241</w:t>
              </w:r>
              <w:r>
                <w:rPr>
                  <w:rFonts w:hint="eastAsia"/>
                  <w:sz w:val="16"/>
                  <w:szCs w:val="16"/>
                  <w:lang w:eastAsia="zh-CN"/>
                </w:rPr>
                <w:t>731</w:t>
              </w:r>
              <w:r>
                <w:rPr>
                  <w:sz w:val="16"/>
                  <w:szCs w:val="16"/>
                </w:rPr>
                <w:t>, 241</w:t>
              </w:r>
              <w:r>
                <w:rPr>
                  <w:rFonts w:hint="eastAsia"/>
                  <w:sz w:val="16"/>
                  <w:szCs w:val="16"/>
                  <w:lang w:eastAsia="zh-CN"/>
                </w:rPr>
                <w:t>735</w:t>
              </w:r>
              <w:r>
                <w:rPr>
                  <w:sz w:val="16"/>
                  <w:szCs w:val="16"/>
                </w:rPr>
                <w:t xml:space="preserve"> and S4-241</w:t>
              </w:r>
              <w:r>
                <w:rPr>
                  <w:rFonts w:hint="eastAsia"/>
                  <w:sz w:val="16"/>
                  <w:szCs w:val="16"/>
                  <w:lang w:eastAsia="zh-CN"/>
                </w:rPr>
                <w:t>728</w:t>
              </w:r>
              <w:r>
                <w:rPr>
                  <w:sz w:val="16"/>
                  <w:szCs w:val="16"/>
                </w:rPr>
                <w:t xml:space="preserve">) </w:t>
              </w:r>
            </w:ins>
          </w:p>
        </w:tc>
        <w:tc>
          <w:tcPr>
            <w:tcW w:w="708" w:type="dxa"/>
            <w:shd w:val="solid" w:color="FFFFFF" w:fill="auto"/>
          </w:tcPr>
          <w:p w14:paraId="7E068B42" w14:textId="4CED8F95" w:rsidR="00EC3CAB" w:rsidRDefault="00EC3CAB" w:rsidP="00EC3CAB">
            <w:pPr>
              <w:pStyle w:val="TAC"/>
              <w:rPr>
                <w:sz w:val="16"/>
                <w:szCs w:val="16"/>
              </w:rPr>
            </w:pPr>
            <w:ins w:id="422" w:author="Shane He (Nokia)" w:date="2024-08-23T11:06:00Z" w16du:dateUtc="2024-08-23T09:06:00Z">
              <w:r>
                <w:rPr>
                  <w:rFonts w:hint="eastAsia"/>
                  <w:sz w:val="16"/>
                  <w:szCs w:val="16"/>
                  <w:lang w:eastAsia="zh-CN"/>
                </w:rPr>
                <w:t xml:space="preserve">0.3.0 </w:t>
              </w:r>
            </w:ins>
          </w:p>
        </w:tc>
      </w:tr>
      <w:tr w:rsidR="00CC7516" w:rsidRPr="00315B85" w14:paraId="0A856747" w14:textId="77777777" w:rsidTr="00CC7516">
        <w:tc>
          <w:tcPr>
            <w:tcW w:w="800" w:type="dxa"/>
            <w:shd w:val="solid" w:color="FFFFFF" w:fill="auto"/>
          </w:tcPr>
          <w:p w14:paraId="7F6C08E2" w14:textId="77777777" w:rsidR="00CC7516" w:rsidRDefault="00CC7516" w:rsidP="00CC7516">
            <w:pPr>
              <w:pStyle w:val="TAC"/>
              <w:rPr>
                <w:sz w:val="16"/>
                <w:szCs w:val="16"/>
              </w:rPr>
            </w:pPr>
          </w:p>
        </w:tc>
        <w:tc>
          <w:tcPr>
            <w:tcW w:w="901" w:type="dxa"/>
            <w:shd w:val="solid" w:color="FFFFFF" w:fill="auto"/>
          </w:tcPr>
          <w:p w14:paraId="6E9DCE18" w14:textId="77777777" w:rsidR="00CC7516" w:rsidRDefault="00CC7516" w:rsidP="00CC7516">
            <w:pPr>
              <w:pStyle w:val="TAC"/>
              <w:rPr>
                <w:sz w:val="16"/>
                <w:szCs w:val="16"/>
              </w:rPr>
            </w:pPr>
          </w:p>
        </w:tc>
        <w:tc>
          <w:tcPr>
            <w:tcW w:w="1134" w:type="dxa"/>
            <w:shd w:val="solid" w:color="FFFFFF" w:fill="auto"/>
          </w:tcPr>
          <w:p w14:paraId="36F862A2" w14:textId="77777777" w:rsidR="00CC7516" w:rsidRDefault="00CC7516" w:rsidP="00CC7516">
            <w:pPr>
              <w:pStyle w:val="TAC"/>
              <w:rPr>
                <w:sz w:val="16"/>
                <w:szCs w:val="16"/>
              </w:rPr>
            </w:pPr>
          </w:p>
        </w:tc>
        <w:tc>
          <w:tcPr>
            <w:tcW w:w="567" w:type="dxa"/>
            <w:shd w:val="solid" w:color="FFFFFF" w:fill="auto"/>
          </w:tcPr>
          <w:p w14:paraId="71ECBAB0" w14:textId="77777777" w:rsidR="00CC7516" w:rsidRPr="00315B85" w:rsidRDefault="00CC7516" w:rsidP="00CC7516">
            <w:pPr>
              <w:pStyle w:val="TAC"/>
              <w:rPr>
                <w:sz w:val="16"/>
                <w:szCs w:val="16"/>
              </w:rPr>
            </w:pPr>
          </w:p>
        </w:tc>
        <w:tc>
          <w:tcPr>
            <w:tcW w:w="426" w:type="dxa"/>
            <w:shd w:val="solid" w:color="FFFFFF" w:fill="auto"/>
          </w:tcPr>
          <w:p w14:paraId="21C2E9FA" w14:textId="77777777" w:rsidR="00CC7516" w:rsidRPr="00315B85" w:rsidRDefault="00CC7516" w:rsidP="00CC7516">
            <w:pPr>
              <w:pStyle w:val="TAC"/>
              <w:rPr>
                <w:sz w:val="16"/>
                <w:szCs w:val="16"/>
              </w:rPr>
            </w:pPr>
          </w:p>
        </w:tc>
        <w:tc>
          <w:tcPr>
            <w:tcW w:w="425" w:type="dxa"/>
            <w:shd w:val="solid" w:color="FFFFFF" w:fill="auto"/>
          </w:tcPr>
          <w:p w14:paraId="4D96CEFF" w14:textId="77777777" w:rsidR="00CC7516" w:rsidRPr="00315B85" w:rsidRDefault="00CC7516" w:rsidP="00CC7516">
            <w:pPr>
              <w:pStyle w:val="TAC"/>
              <w:rPr>
                <w:sz w:val="16"/>
                <w:szCs w:val="16"/>
              </w:rPr>
            </w:pPr>
          </w:p>
        </w:tc>
        <w:tc>
          <w:tcPr>
            <w:tcW w:w="4678" w:type="dxa"/>
            <w:shd w:val="solid" w:color="FFFFFF" w:fill="auto"/>
          </w:tcPr>
          <w:p w14:paraId="2D8FE8CD" w14:textId="77777777" w:rsidR="00CC7516" w:rsidRDefault="00CC7516" w:rsidP="00CC7516">
            <w:pPr>
              <w:pStyle w:val="TAL"/>
              <w:rPr>
                <w:sz w:val="16"/>
                <w:szCs w:val="16"/>
              </w:rPr>
            </w:pPr>
          </w:p>
        </w:tc>
        <w:tc>
          <w:tcPr>
            <w:tcW w:w="708" w:type="dxa"/>
            <w:shd w:val="solid" w:color="FFFFFF" w:fill="auto"/>
          </w:tcPr>
          <w:p w14:paraId="04E2C3FD" w14:textId="77777777" w:rsidR="00CC7516" w:rsidRDefault="00CC7516" w:rsidP="00CC7516">
            <w:pPr>
              <w:pStyle w:val="TAC"/>
              <w:rPr>
                <w:sz w:val="16"/>
                <w:szCs w:val="16"/>
              </w:rPr>
            </w:pPr>
          </w:p>
        </w:tc>
      </w:tr>
    </w:tbl>
    <w:p w14:paraId="6BA8C2E7" w14:textId="77777777" w:rsidR="003C3971" w:rsidRPr="00235394" w:rsidRDefault="003C3971" w:rsidP="003C3971"/>
    <w:p w14:paraId="3A6FB7AB" w14:textId="6FD1DC75" w:rsidR="003C3971" w:rsidRPr="00235394" w:rsidRDefault="004C3D33" w:rsidP="004C3D33">
      <w:pPr>
        <w:pStyle w:val="Guidance"/>
      </w:pPr>
      <w:r w:rsidRPr="00235394">
        <w:t xml:space="preserve"> </w:t>
      </w:r>
    </w:p>
    <w:p w14:paraId="6AE5F0B0" w14:textId="77777777" w:rsidR="00080512" w:rsidRDefault="00080512"/>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0FAF5A" w14:textId="77777777" w:rsidR="00365263" w:rsidRDefault="00365263">
      <w:r>
        <w:separator/>
      </w:r>
    </w:p>
  </w:endnote>
  <w:endnote w:type="continuationSeparator" w:id="0">
    <w:p w14:paraId="0245121A" w14:textId="77777777" w:rsidR="00365263" w:rsidRDefault="00365263">
      <w:r>
        <w:continuationSeparator/>
      </w:r>
    </w:p>
  </w:endnote>
  <w:endnote w:type="continuationNotice" w:id="1">
    <w:p w14:paraId="1D1E3476" w14:textId="77777777" w:rsidR="00365263" w:rsidRDefault="003652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23AC8E" w14:textId="77777777" w:rsidR="00365263" w:rsidRDefault="00365263">
      <w:r>
        <w:separator/>
      </w:r>
    </w:p>
  </w:footnote>
  <w:footnote w:type="continuationSeparator" w:id="0">
    <w:p w14:paraId="2F94803D" w14:textId="77777777" w:rsidR="00365263" w:rsidRDefault="00365263">
      <w:r>
        <w:continuationSeparator/>
      </w:r>
    </w:p>
  </w:footnote>
  <w:footnote w:type="continuationNotice" w:id="1">
    <w:p w14:paraId="2F4A6C0D" w14:textId="77777777" w:rsidR="00365263" w:rsidRDefault="003652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D6CFC7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6C19">
      <w:rPr>
        <w:rFonts w:ascii="Arial" w:hAnsi="Arial" w:cs="Arial"/>
        <w:b/>
        <w:noProof/>
        <w:sz w:val="18"/>
        <w:szCs w:val="18"/>
      </w:rPr>
      <w:t>3GPP TS 26.567 V0.3.0 (2024-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A5CA52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6C19">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675087"/>
    <w:multiLevelType w:val="multilevel"/>
    <w:tmpl w:val="3B5211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DE50C68"/>
    <w:multiLevelType w:val="multilevel"/>
    <w:tmpl w:val="6B0E71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274447"/>
    <w:multiLevelType w:val="multilevel"/>
    <w:tmpl w:val="1F7C2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1424507"/>
    <w:multiLevelType w:val="multilevel"/>
    <w:tmpl w:val="C452287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CC57009"/>
    <w:multiLevelType w:val="multilevel"/>
    <w:tmpl w:val="B2A292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491947584">
    <w:abstractNumId w:val="15"/>
  </w:num>
  <w:num w:numId="16" w16cid:durableId="1331061116">
    <w:abstractNumId w:val="17"/>
  </w:num>
  <w:num w:numId="17" w16cid:durableId="1341855645">
    <w:abstractNumId w:val="12"/>
  </w:num>
  <w:num w:numId="18" w16cid:durableId="434712181">
    <w:abstractNumId w:val="13"/>
  </w:num>
  <w:num w:numId="19" w16cid:durableId="610313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hane He (Nokia)">
    <w15:presenceInfo w15:providerId="None" w15:userId="Shane He (Nokia)"/>
  </w15:person>
  <w15:person w15:author="Gazi Illahi (Nokia)">
    <w15:presenceInfo w15:providerId="AD" w15:userId="S::gazi.illahi@nokia.com::05f1e57f-fb0c-4c68-ac3b-f0e851cfbabf"/>
  </w15:person>
  <w15:person w15:author="Shane He (Nokia) [2]">
    <w15:presenceInfo w15:providerId="AD" w15:userId="S::shane.he@nokia.com::91e70bde-a5cc-4ae3-b0dc-6a0a4f3d647e"/>
  </w15:person>
  <w15:person w15:author="Serhan Gül">
    <w15:presenceInfo w15:providerId="None" w15:userId="Serhan Gül"/>
  </w15:person>
  <w15:person w15:author="Saba Ahsan (Nokia)">
    <w15:presenceInfo w15:providerId="AD" w15:userId="S::saba.ahsan@nokia.com::5b88885f-347a-4bc2-9322-2204c5304c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6"/>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20C2"/>
    <w:rsid w:val="00033397"/>
    <w:rsid w:val="00040095"/>
    <w:rsid w:val="00051834"/>
    <w:rsid w:val="00054A22"/>
    <w:rsid w:val="00054D59"/>
    <w:rsid w:val="00061ED9"/>
    <w:rsid w:val="00062023"/>
    <w:rsid w:val="000655A6"/>
    <w:rsid w:val="00075F85"/>
    <w:rsid w:val="00080512"/>
    <w:rsid w:val="00081275"/>
    <w:rsid w:val="00082E30"/>
    <w:rsid w:val="00084C28"/>
    <w:rsid w:val="0009464A"/>
    <w:rsid w:val="000C47C3"/>
    <w:rsid w:val="000D58AB"/>
    <w:rsid w:val="001020B5"/>
    <w:rsid w:val="00133525"/>
    <w:rsid w:val="00173E3B"/>
    <w:rsid w:val="00174E78"/>
    <w:rsid w:val="00192CE8"/>
    <w:rsid w:val="0019715C"/>
    <w:rsid w:val="001A4C42"/>
    <w:rsid w:val="001A7420"/>
    <w:rsid w:val="001B6637"/>
    <w:rsid w:val="001C21C3"/>
    <w:rsid w:val="001D02C2"/>
    <w:rsid w:val="001D3538"/>
    <w:rsid w:val="001F0C1D"/>
    <w:rsid w:val="001F1132"/>
    <w:rsid w:val="001F168B"/>
    <w:rsid w:val="002010AC"/>
    <w:rsid w:val="0020685E"/>
    <w:rsid w:val="002347A2"/>
    <w:rsid w:val="002411DC"/>
    <w:rsid w:val="00245167"/>
    <w:rsid w:val="002675F0"/>
    <w:rsid w:val="002760EE"/>
    <w:rsid w:val="002854C9"/>
    <w:rsid w:val="002B6339"/>
    <w:rsid w:val="002E00EE"/>
    <w:rsid w:val="002E3673"/>
    <w:rsid w:val="0030025B"/>
    <w:rsid w:val="00301160"/>
    <w:rsid w:val="0030271D"/>
    <w:rsid w:val="00311CB1"/>
    <w:rsid w:val="00315B85"/>
    <w:rsid w:val="003172DC"/>
    <w:rsid w:val="00326263"/>
    <w:rsid w:val="0035462D"/>
    <w:rsid w:val="00356555"/>
    <w:rsid w:val="00356BE7"/>
    <w:rsid w:val="00365263"/>
    <w:rsid w:val="003765B8"/>
    <w:rsid w:val="00384956"/>
    <w:rsid w:val="00387E5E"/>
    <w:rsid w:val="00392CF9"/>
    <w:rsid w:val="003B4891"/>
    <w:rsid w:val="003C3971"/>
    <w:rsid w:val="003E01D1"/>
    <w:rsid w:val="003F56EF"/>
    <w:rsid w:val="00423334"/>
    <w:rsid w:val="004345EC"/>
    <w:rsid w:val="00465515"/>
    <w:rsid w:val="00470A0E"/>
    <w:rsid w:val="0049751D"/>
    <w:rsid w:val="004A22C4"/>
    <w:rsid w:val="004C30AC"/>
    <w:rsid w:val="004C3D33"/>
    <w:rsid w:val="004D0999"/>
    <w:rsid w:val="004D2F4B"/>
    <w:rsid w:val="004D3578"/>
    <w:rsid w:val="004E207D"/>
    <w:rsid w:val="004E213A"/>
    <w:rsid w:val="004F0988"/>
    <w:rsid w:val="004F3340"/>
    <w:rsid w:val="004F4697"/>
    <w:rsid w:val="00513F49"/>
    <w:rsid w:val="00525F47"/>
    <w:rsid w:val="0053388B"/>
    <w:rsid w:val="00533F87"/>
    <w:rsid w:val="00535773"/>
    <w:rsid w:val="00543E6C"/>
    <w:rsid w:val="005507DD"/>
    <w:rsid w:val="00555872"/>
    <w:rsid w:val="00565087"/>
    <w:rsid w:val="00597B11"/>
    <w:rsid w:val="005A1635"/>
    <w:rsid w:val="005D2E01"/>
    <w:rsid w:val="005D7526"/>
    <w:rsid w:val="005E4BB2"/>
    <w:rsid w:val="005F788A"/>
    <w:rsid w:val="00602AEA"/>
    <w:rsid w:val="00614FDF"/>
    <w:rsid w:val="0063543D"/>
    <w:rsid w:val="00647114"/>
    <w:rsid w:val="0066041E"/>
    <w:rsid w:val="00667B50"/>
    <w:rsid w:val="00670CF4"/>
    <w:rsid w:val="006912E9"/>
    <w:rsid w:val="006A323F"/>
    <w:rsid w:val="006A6A19"/>
    <w:rsid w:val="006B30D0"/>
    <w:rsid w:val="006C3D95"/>
    <w:rsid w:val="006E26EE"/>
    <w:rsid w:val="006E467C"/>
    <w:rsid w:val="006E5C86"/>
    <w:rsid w:val="006E770F"/>
    <w:rsid w:val="006F652E"/>
    <w:rsid w:val="007000D6"/>
    <w:rsid w:val="00701116"/>
    <w:rsid w:val="0071174C"/>
    <w:rsid w:val="00713C44"/>
    <w:rsid w:val="00734A5B"/>
    <w:rsid w:val="0074026F"/>
    <w:rsid w:val="007429F6"/>
    <w:rsid w:val="00744E76"/>
    <w:rsid w:val="0075334D"/>
    <w:rsid w:val="00765EA3"/>
    <w:rsid w:val="00774DA4"/>
    <w:rsid w:val="00781F0F"/>
    <w:rsid w:val="007B600E"/>
    <w:rsid w:val="007C3502"/>
    <w:rsid w:val="007F0F4A"/>
    <w:rsid w:val="00800799"/>
    <w:rsid w:val="008028A4"/>
    <w:rsid w:val="00830747"/>
    <w:rsid w:val="00830904"/>
    <w:rsid w:val="008563D6"/>
    <w:rsid w:val="008768CA"/>
    <w:rsid w:val="008A3287"/>
    <w:rsid w:val="008C384C"/>
    <w:rsid w:val="008C7B64"/>
    <w:rsid w:val="008E2D68"/>
    <w:rsid w:val="008E6756"/>
    <w:rsid w:val="0090271F"/>
    <w:rsid w:val="00902E23"/>
    <w:rsid w:val="009114D7"/>
    <w:rsid w:val="0091348E"/>
    <w:rsid w:val="00917CCB"/>
    <w:rsid w:val="00933FB0"/>
    <w:rsid w:val="00942EC2"/>
    <w:rsid w:val="00975DAE"/>
    <w:rsid w:val="0099519D"/>
    <w:rsid w:val="0099721A"/>
    <w:rsid w:val="009A3DFD"/>
    <w:rsid w:val="009B237F"/>
    <w:rsid w:val="009C43DD"/>
    <w:rsid w:val="009D0C10"/>
    <w:rsid w:val="009E2532"/>
    <w:rsid w:val="009F37B7"/>
    <w:rsid w:val="00A10F02"/>
    <w:rsid w:val="00A164B4"/>
    <w:rsid w:val="00A17C2D"/>
    <w:rsid w:val="00A26956"/>
    <w:rsid w:val="00A26FE3"/>
    <w:rsid w:val="00A27486"/>
    <w:rsid w:val="00A5016C"/>
    <w:rsid w:val="00A53724"/>
    <w:rsid w:val="00A55A94"/>
    <w:rsid w:val="00A56066"/>
    <w:rsid w:val="00A64F57"/>
    <w:rsid w:val="00A73129"/>
    <w:rsid w:val="00A77436"/>
    <w:rsid w:val="00A82346"/>
    <w:rsid w:val="00A92BA1"/>
    <w:rsid w:val="00A95A32"/>
    <w:rsid w:val="00AB4A5D"/>
    <w:rsid w:val="00AC6BC6"/>
    <w:rsid w:val="00AD2FA6"/>
    <w:rsid w:val="00AD45A1"/>
    <w:rsid w:val="00AE6164"/>
    <w:rsid w:val="00AE65E2"/>
    <w:rsid w:val="00AF1460"/>
    <w:rsid w:val="00B11544"/>
    <w:rsid w:val="00B15449"/>
    <w:rsid w:val="00B47B62"/>
    <w:rsid w:val="00B61F36"/>
    <w:rsid w:val="00B93086"/>
    <w:rsid w:val="00BA19ED"/>
    <w:rsid w:val="00BA4B8D"/>
    <w:rsid w:val="00BB6C19"/>
    <w:rsid w:val="00BC0858"/>
    <w:rsid w:val="00BC0F7D"/>
    <w:rsid w:val="00BC1C4B"/>
    <w:rsid w:val="00BD7D31"/>
    <w:rsid w:val="00BE3255"/>
    <w:rsid w:val="00BF128E"/>
    <w:rsid w:val="00C0360F"/>
    <w:rsid w:val="00C074DD"/>
    <w:rsid w:val="00C0782A"/>
    <w:rsid w:val="00C1496A"/>
    <w:rsid w:val="00C33079"/>
    <w:rsid w:val="00C45231"/>
    <w:rsid w:val="00C551FF"/>
    <w:rsid w:val="00C6688B"/>
    <w:rsid w:val="00C72833"/>
    <w:rsid w:val="00C80F1D"/>
    <w:rsid w:val="00C86C50"/>
    <w:rsid w:val="00C91962"/>
    <w:rsid w:val="00C91F6E"/>
    <w:rsid w:val="00C93F40"/>
    <w:rsid w:val="00CA3D0C"/>
    <w:rsid w:val="00CC7516"/>
    <w:rsid w:val="00D113A1"/>
    <w:rsid w:val="00D2027B"/>
    <w:rsid w:val="00D3011F"/>
    <w:rsid w:val="00D51082"/>
    <w:rsid w:val="00D57972"/>
    <w:rsid w:val="00D675A9"/>
    <w:rsid w:val="00D738D6"/>
    <w:rsid w:val="00D755EB"/>
    <w:rsid w:val="00D76048"/>
    <w:rsid w:val="00D82E6F"/>
    <w:rsid w:val="00D87E00"/>
    <w:rsid w:val="00D9134D"/>
    <w:rsid w:val="00D93B8A"/>
    <w:rsid w:val="00DA7A03"/>
    <w:rsid w:val="00DB1818"/>
    <w:rsid w:val="00DC309B"/>
    <w:rsid w:val="00DC4DA2"/>
    <w:rsid w:val="00DC598C"/>
    <w:rsid w:val="00DD4C17"/>
    <w:rsid w:val="00DD74A5"/>
    <w:rsid w:val="00DF2B1F"/>
    <w:rsid w:val="00DF62CD"/>
    <w:rsid w:val="00E16509"/>
    <w:rsid w:val="00E31385"/>
    <w:rsid w:val="00E335CB"/>
    <w:rsid w:val="00E44582"/>
    <w:rsid w:val="00E44FFC"/>
    <w:rsid w:val="00E562AE"/>
    <w:rsid w:val="00E773CF"/>
    <w:rsid w:val="00E77645"/>
    <w:rsid w:val="00E77B3C"/>
    <w:rsid w:val="00EA15B0"/>
    <w:rsid w:val="00EA5EA7"/>
    <w:rsid w:val="00EA66BD"/>
    <w:rsid w:val="00EC3CAB"/>
    <w:rsid w:val="00EC4A25"/>
    <w:rsid w:val="00ED6318"/>
    <w:rsid w:val="00EE63DE"/>
    <w:rsid w:val="00EF608C"/>
    <w:rsid w:val="00F025A2"/>
    <w:rsid w:val="00F04712"/>
    <w:rsid w:val="00F079BE"/>
    <w:rsid w:val="00F13360"/>
    <w:rsid w:val="00F22EC7"/>
    <w:rsid w:val="00F325C8"/>
    <w:rsid w:val="00F34834"/>
    <w:rsid w:val="00F52AF9"/>
    <w:rsid w:val="00F653B8"/>
    <w:rsid w:val="00F71698"/>
    <w:rsid w:val="00F9008D"/>
    <w:rsid w:val="00F94162"/>
    <w:rsid w:val="00FA1266"/>
    <w:rsid w:val="00FA2BCD"/>
    <w:rsid w:val="00FA40DD"/>
    <w:rsid w:val="00FC1192"/>
    <w:rsid w:val="00FD46C3"/>
    <w:rsid w:val="00FF22A8"/>
    <w:rsid w:val="07CE3930"/>
    <w:rsid w:val="1B1A3FDB"/>
    <w:rsid w:val="227007C2"/>
    <w:rsid w:val="264D758C"/>
    <w:rsid w:val="2AA6E839"/>
    <w:rsid w:val="3903AC57"/>
    <w:rsid w:val="52B796EC"/>
    <w:rsid w:val="5324C179"/>
    <w:rsid w:val="77D4FAA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D27ABD0-15FF-4C28-804E-B16C693F4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87E5E"/>
    <w:rPr>
      <w:lang w:eastAsia="en-US"/>
    </w:rPr>
  </w:style>
  <w:style w:type="character" w:styleId="CommentReference">
    <w:name w:val="annotation reference"/>
    <w:basedOn w:val="DefaultParagraphFont"/>
    <w:rsid w:val="0030025B"/>
    <w:rPr>
      <w:sz w:val="16"/>
      <w:szCs w:val="16"/>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FD46C3"/>
    <w:rPr>
      <w:rFonts w:ascii="Arial" w:hAnsi="Arial"/>
      <w:b/>
      <w:lang w:eastAsia="en-US"/>
    </w:rPr>
  </w:style>
  <w:style w:type="character" w:customStyle="1" w:styleId="B1Char">
    <w:name w:val="B1 Char"/>
    <w:link w:val="B1"/>
    <w:qFormat/>
    <w:rsid w:val="00FD46C3"/>
    <w:rPr>
      <w:lang w:eastAsia="en-US"/>
    </w:rPr>
  </w:style>
  <w:style w:type="character" w:customStyle="1" w:styleId="NOZchn">
    <w:name w:val="NO Zchn"/>
    <w:link w:val="NO"/>
    <w:qFormat/>
    <w:rsid w:val="00FD46C3"/>
    <w:rPr>
      <w:lang w:eastAsia="en-US"/>
    </w:rPr>
  </w:style>
  <w:style w:type="paragraph" w:customStyle="1" w:styleId="paragraph">
    <w:name w:val="paragraph"/>
    <w:basedOn w:val="Normal"/>
    <w:rsid w:val="00326263"/>
    <w:pPr>
      <w:spacing w:before="100" w:beforeAutospacing="1" w:after="100" w:afterAutospacing="1"/>
    </w:pPr>
    <w:rPr>
      <w:sz w:val="24"/>
      <w:szCs w:val="24"/>
      <w:lang w:val="en-US" w:eastAsia="zh-CN"/>
    </w:rPr>
  </w:style>
  <w:style w:type="character" w:customStyle="1" w:styleId="normaltextrun">
    <w:name w:val="normaltextrun"/>
    <w:basedOn w:val="DefaultParagraphFont"/>
    <w:rsid w:val="00326263"/>
  </w:style>
  <w:style w:type="character" w:customStyle="1" w:styleId="eop">
    <w:name w:val="eop"/>
    <w:basedOn w:val="DefaultParagraphFont"/>
    <w:rsid w:val="00326263"/>
  </w:style>
  <w:style w:type="character" w:customStyle="1" w:styleId="B1Char1">
    <w:name w:val="B1 Char1"/>
    <w:rsid w:val="00A26FE3"/>
    <w:rPr>
      <w:rFonts w:ascii="Times New Roman" w:hAnsi="Times New Roman"/>
      <w:lang w:val="en-GB" w:eastAsia="en-US"/>
    </w:rPr>
  </w:style>
  <w:style w:type="character" w:customStyle="1" w:styleId="EXChar">
    <w:name w:val="EX Char"/>
    <w:link w:val="EX"/>
    <w:qFormat/>
    <w:locked/>
    <w:rsid w:val="00A26F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2677515">
      <w:bodyDiv w:val="1"/>
      <w:marLeft w:val="0"/>
      <w:marRight w:val="0"/>
      <w:marTop w:val="0"/>
      <w:marBottom w:val="0"/>
      <w:divBdr>
        <w:top w:val="none" w:sz="0" w:space="0" w:color="auto"/>
        <w:left w:val="none" w:sz="0" w:space="0" w:color="auto"/>
        <w:bottom w:val="none" w:sz="0" w:space="0" w:color="auto"/>
        <w:right w:val="none" w:sz="0" w:space="0" w:color="auto"/>
      </w:divBdr>
    </w:div>
    <w:div w:id="735394186">
      <w:bodyDiv w:val="1"/>
      <w:marLeft w:val="0"/>
      <w:marRight w:val="0"/>
      <w:marTop w:val="0"/>
      <w:marBottom w:val="0"/>
      <w:divBdr>
        <w:top w:val="none" w:sz="0" w:space="0" w:color="auto"/>
        <w:left w:val="none" w:sz="0" w:space="0" w:color="auto"/>
        <w:bottom w:val="none" w:sz="0" w:space="0" w:color="auto"/>
        <w:right w:val="none" w:sz="0" w:space="0" w:color="auto"/>
      </w:divBdr>
    </w:div>
    <w:div w:id="2068146546">
      <w:bodyDiv w:val="1"/>
      <w:marLeft w:val="0"/>
      <w:marRight w:val="0"/>
      <w:marTop w:val="0"/>
      <w:marBottom w:val="0"/>
      <w:divBdr>
        <w:top w:val="none" w:sz="0" w:space="0" w:color="auto"/>
        <w:left w:val="none" w:sz="0" w:space="0" w:color="auto"/>
        <w:bottom w:val="none" w:sz="0" w:space="0" w:color="auto"/>
        <w:right w:val="none" w:sz="0" w:space="0" w:color="auto"/>
      </w:divBdr>
      <w:divsChild>
        <w:div w:id="62620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Information/All_Templates" TargetMode="External"/><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4.png"/><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DynaReport/21801.htm" TargetMode="External"/><Relationship Id="rId25" Type="http://schemas.openxmlformats.org/officeDocument/2006/relationships/image" Target="media/image7.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Microsoft_Visio_2003-2010_Drawing.vsd"/><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8.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60</_dlc_DocId>
    <_dlc_DocIdUrl xmlns="71c5aaf6-e6ce-465b-b873-5148d2a4c105">
      <Url>https://nokia.sharepoint.com/sites/3gpp-sa4/_layouts/15/DocIdRedir.aspx?ID=BQIBPLLIMM24-1585705811-160</Url>
      <Description>BQIBPLLIMM24-1585705811-160</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A609BA-405B-471B-BE88-88FFFB334ABF}">
  <ds:schemaRefs>
    <ds:schemaRef ds:uri="Microsoft.SharePoint.Taxonomy.ContentTypeSync"/>
  </ds:schemaRefs>
</ds:datastoreItem>
</file>

<file path=customXml/itemProps2.xml><?xml version="1.0" encoding="utf-8"?>
<ds:datastoreItem xmlns:ds="http://schemas.openxmlformats.org/officeDocument/2006/customXml" ds:itemID="{F837FC66-4CFA-453D-AAC9-2C4423E89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D4075D-0314-4CFD-A6A0-371581F835FA}">
  <ds:schemaRefs>
    <ds:schemaRef ds:uri="http://schemas.microsoft.com/sharepoint/event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C6455B7C-C65F-4AC8-AB93-B9FCEBDE447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FF17FFE-87B4-45A9-A2A3-13548DC2A29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9</Pages>
  <Words>4563</Words>
  <Characters>26015</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5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ane He (Nokia)</cp:lastModifiedBy>
  <cp:revision>4</cp:revision>
  <cp:lastPrinted>2019-02-25T14:05:00Z</cp:lastPrinted>
  <dcterms:created xsi:type="dcterms:W3CDTF">2024-08-23T08:51:00Z</dcterms:created>
  <dcterms:modified xsi:type="dcterms:W3CDTF">2024-08-23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7532d3f8-c003-4f22-81ef-500ed1b03251</vt:lpwstr>
  </property>
</Properties>
</file>